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1A7C" w:rsidRDefault="00431A7C">
      <w:pPr>
        <w:spacing w:after="200" w:line="276" w:lineRule="auto"/>
        <w:ind w:firstLine="0"/>
        <w:contextualSpacing w:val="0"/>
        <w:jc w:val="left"/>
        <w:rPr>
          <w:rFonts w:eastAsia="Times New Roman" w:cs="Times New Roman"/>
          <w:szCs w:val="28"/>
          <w:lang w:eastAsia="ru-RU"/>
        </w:rPr>
      </w:pPr>
      <w:bookmarkStart w:id="0" w:name="OLE_LINK15"/>
      <w:bookmarkStart w:id="1" w:name="OLE_LINK16"/>
      <w:r>
        <w:rPr>
          <w:rFonts w:eastAsia="Times New Roman" w:cs="Times New Roman"/>
          <w:szCs w:val="28"/>
          <w:lang w:eastAsia="ru-RU"/>
        </w:rPr>
        <w:br w:type="page"/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lastRenderedPageBreak/>
        <w:t>ДЕРЖАВНИЙ УНІВЕРСИТЕТ ТЕЛЕКОМУНІКАЦІЙ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Навчально-науковий інститут захисту інформації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Кафедра інформаційної та кібернетичної безпеки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Освітньо-кваліфікаційних рівень - бакалавр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center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Напрям підготовки 6.170101 Безпека інформаційних і комунікаційних систем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left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left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 xml:space="preserve">ЗАТВЕРДЖУЮ 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 xml:space="preserve">Завідуючий кафедрою ІКБ 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доктор технічних наук, с.н.с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 xml:space="preserve">                                                                                              В.Л. Бурячок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  <w:r w:rsidRPr="00725311">
        <w:rPr>
          <w:rFonts w:eastAsia="Times New Roman" w:cs="Times New Roman"/>
          <w:szCs w:val="28"/>
          <w:lang w:eastAsia="ru-RU"/>
        </w:rPr>
        <w:t>«____»____________2015 р.</w:t>
      </w:r>
    </w:p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</w:p>
    <w:bookmarkEnd w:id="0"/>
    <w:bookmarkEnd w:id="1"/>
    <w:p w:rsidR="00725311" w:rsidRPr="00725311" w:rsidRDefault="00725311" w:rsidP="00725311">
      <w:pPr>
        <w:spacing w:line="240" w:lineRule="auto"/>
        <w:ind w:firstLine="0"/>
        <w:contextualSpacing w:val="0"/>
        <w:jc w:val="right"/>
        <w:rPr>
          <w:rFonts w:eastAsia="Times New Roman" w:cs="Times New Roman"/>
          <w:szCs w:val="28"/>
          <w:lang w:eastAsia="ru-RU"/>
        </w:rPr>
      </w:pPr>
    </w:p>
    <w:p w:rsidR="00725311" w:rsidRPr="00725311" w:rsidRDefault="00725311" w:rsidP="00725311">
      <w:pPr>
        <w:spacing w:line="240" w:lineRule="auto"/>
        <w:ind w:firstLine="708"/>
        <w:contextualSpacing w:val="0"/>
        <w:jc w:val="center"/>
        <w:outlineLvl w:val="4"/>
        <w:rPr>
          <w:rFonts w:eastAsia="Times New Roman" w:cs="Times New Roman"/>
          <w:b/>
          <w:iCs/>
          <w:caps/>
          <w:szCs w:val="20"/>
          <w:lang w:val="ru-RU" w:eastAsia="ru-RU"/>
        </w:rPr>
      </w:pPr>
    </w:p>
    <w:p w:rsidR="00725311" w:rsidRPr="00725311" w:rsidRDefault="00725311" w:rsidP="00725311">
      <w:pPr>
        <w:spacing w:line="240" w:lineRule="auto"/>
        <w:ind w:firstLine="708"/>
        <w:contextualSpacing w:val="0"/>
        <w:jc w:val="center"/>
        <w:outlineLvl w:val="4"/>
        <w:rPr>
          <w:rFonts w:eastAsia="Times New Roman" w:cs="Times New Roman"/>
          <w:b/>
          <w:iCs/>
          <w:caps/>
          <w:szCs w:val="20"/>
          <w:lang w:val="ru-RU" w:eastAsia="ru-RU"/>
        </w:rPr>
      </w:pPr>
      <w:r w:rsidRPr="00725311">
        <w:rPr>
          <w:rFonts w:eastAsia="Times New Roman" w:cs="Times New Roman"/>
          <w:b/>
          <w:iCs/>
          <w:caps/>
          <w:szCs w:val="20"/>
          <w:lang w:val="ru-RU" w:eastAsia="ru-RU"/>
        </w:rPr>
        <w:t>ЗАВДАННЯ</w:t>
      </w:r>
    </w:p>
    <w:p w:rsidR="00725311" w:rsidRPr="00725311" w:rsidRDefault="00725311" w:rsidP="00725311">
      <w:pPr>
        <w:shd w:val="clear" w:color="auto" w:fill="FFFFFF"/>
        <w:tabs>
          <w:tab w:val="left" w:leader="underscore" w:pos="6110"/>
          <w:tab w:val="left" w:leader="underscore" w:pos="8477"/>
        </w:tabs>
        <w:spacing w:line="240" w:lineRule="auto"/>
        <w:ind w:firstLine="0"/>
        <w:contextualSpacing w:val="0"/>
        <w:jc w:val="center"/>
        <w:rPr>
          <w:rFonts w:cs="Times New Roman"/>
          <w:b/>
          <w:bCs/>
          <w:caps/>
        </w:rPr>
      </w:pPr>
      <w:r w:rsidRPr="00725311">
        <w:rPr>
          <w:rFonts w:cs="Times New Roman"/>
          <w:b/>
          <w:bCs/>
          <w:caps/>
        </w:rPr>
        <w:t>на ДИПЛОМНУ роботу студенту</w:t>
      </w:r>
    </w:p>
    <w:p w:rsidR="00725311" w:rsidRPr="00725311" w:rsidRDefault="00725311" w:rsidP="00725311">
      <w:pPr>
        <w:shd w:val="clear" w:color="auto" w:fill="FFFFFF"/>
        <w:tabs>
          <w:tab w:val="left" w:leader="underscore" w:pos="6110"/>
          <w:tab w:val="left" w:leader="underscore" w:pos="8477"/>
        </w:tabs>
        <w:spacing w:line="240" w:lineRule="auto"/>
        <w:ind w:firstLine="0"/>
        <w:contextualSpacing w:val="0"/>
        <w:jc w:val="center"/>
        <w:rPr>
          <w:rFonts w:cs="Times New Roman"/>
          <w:b/>
          <w:bCs/>
          <w:caps/>
        </w:rPr>
      </w:pPr>
      <w:r w:rsidRPr="00725311">
        <w:rPr>
          <w:rFonts w:cs="Times New Roman"/>
          <w:b/>
          <w:bCs/>
          <w:caps/>
        </w:rPr>
        <w:t>ГРЕБЕНЮКУ ОЛЕКСАНДРУ ВОЛОДИМИРОВИЧУ</w:t>
      </w:r>
    </w:p>
    <w:p w:rsidR="00725311" w:rsidRPr="00725311" w:rsidRDefault="00725311" w:rsidP="00725311">
      <w:pPr>
        <w:shd w:val="clear" w:color="auto" w:fill="FFFFFF"/>
        <w:tabs>
          <w:tab w:val="left" w:leader="underscore" w:pos="6110"/>
          <w:tab w:val="left" w:leader="underscore" w:pos="8477"/>
        </w:tabs>
        <w:spacing w:line="240" w:lineRule="auto"/>
        <w:ind w:firstLine="0"/>
        <w:contextualSpacing w:val="0"/>
        <w:jc w:val="left"/>
        <w:rPr>
          <w:rFonts w:cs="Times New Roman"/>
          <w:b/>
          <w:bCs/>
          <w:caps/>
        </w:rPr>
      </w:pPr>
    </w:p>
    <w:p w:rsidR="00725311" w:rsidRPr="00725311" w:rsidRDefault="00725311" w:rsidP="00725311">
      <w:pPr>
        <w:numPr>
          <w:ilvl w:val="0"/>
          <w:numId w:val="37"/>
        </w:numPr>
        <w:shd w:val="clear" w:color="auto" w:fill="FFFFFF"/>
        <w:tabs>
          <w:tab w:val="left" w:pos="709"/>
          <w:tab w:val="left" w:leader="underscore" w:pos="6110"/>
          <w:tab w:val="left" w:leader="underscore" w:pos="8477"/>
        </w:tabs>
        <w:spacing w:after="200" w:line="240" w:lineRule="auto"/>
        <w:ind w:left="709" w:hanging="709"/>
        <w:contextualSpacing w:val="0"/>
        <w:jc w:val="left"/>
        <w:rPr>
          <w:rFonts w:cs="Times New Roman"/>
          <w:szCs w:val="28"/>
        </w:rPr>
      </w:pPr>
      <w:bookmarkStart w:id="2" w:name="OLE_LINK1"/>
      <w:bookmarkStart w:id="3" w:name="OLE_LINK2"/>
      <w:r w:rsidRPr="00725311">
        <w:rPr>
          <w:rFonts w:cs="Times New Roman"/>
        </w:rPr>
        <w:t xml:space="preserve">Тема роботи: </w:t>
      </w:r>
      <w:r w:rsidRPr="00725311">
        <w:rPr>
          <w:rFonts w:eastAsia="Calibri" w:cs="Times New Roman"/>
          <w:b/>
          <w:spacing w:val="-6"/>
          <w:szCs w:val="28"/>
        </w:rPr>
        <w:t>Програмний комплекс для порівняльного аналізу цілісності передавання даних у безпроводових каналах зв'язку 2,4-2,5 ГГц</w:t>
      </w:r>
    </w:p>
    <w:bookmarkEnd w:id="2"/>
    <w:bookmarkEnd w:id="3"/>
    <w:p w:rsidR="00725311" w:rsidRPr="00725311" w:rsidRDefault="00725311" w:rsidP="00725311">
      <w:pPr>
        <w:shd w:val="clear" w:color="auto" w:fill="FFFFFF"/>
        <w:tabs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709" w:firstLine="0"/>
        <w:contextualSpacing w:val="0"/>
        <w:rPr>
          <w:rFonts w:cs="Times New Roman"/>
          <w:szCs w:val="28"/>
        </w:rPr>
      </w:pPr>
      <w:r w:rsidRPr="00725311">
        <w:rPr>
          <w:rFonts w:cs="Times New Roman"/>
          <w:szCs w:val="28"/>
        </w:rPr>
        <w:t>керівник: Соколов Володимир Юрійович, старший викладач; завдання затверджені наказом</w:t>
      </w:r>
      <w:r w:rsidRPr="00725311">
        <w:rPr>
          <w:rFonts w:cs="Times New Roman"/>
          <w:szCs w:val="28"/>
          <w:lang w:val="ru-RU"/>
        </w:rPr>
        <w:t xml:space="preserve"> </w:t>
      </w:r>
      <w:r w:rsidRPr="00725311">
        <w:rPr>
          <w:rFonts w:cs="Times New Roman"/>
          <w:szCs w:val="28"/>
        </w:rPr>
        <w:t>вищого навчального закладу від «27» лютого 2015 року № 87</w:t>
      </w:r>
    </w:p>
    <w:p w:rsidR="00725311" w:rsidRPr="00725311" w:rsidRDefault="00725311" w:rsidP="00725311">
      <w:pPr>
        <w:numPr>
          <w:ilvl w:val="0"/>
          <w:numId w:val="37"/>
        </w:numPr>
        <w:shd w:val="clear" w:color="auto" w:fill="FFFFFF"/>
        <w:tabs>
          <w:tab w:val="left" w:pos="709"/>
          <w:tab w:val="left" w:leader="underscore" w:pos="6110"/>
          <w:tab w:val="left" w:leader="underscore" w:pos="8477"/>
        </w:tabs>
        <w:spacing w:after="20" w:line="240" w:lineRule="auto"/>
        <w:ind w:left="709" w:hanging="709"/>
        <w:contextualSpacing w:val="0"/>
        <w:jc w:val="left"/>
        <w:rPr>
          <w:rFonts w:cs="Times New Roman"/>
        </w:rPr>
      </w:pPr>
      <w:r w:rsidRPr="00725311">
        <w:rPr>
          <w:rFonts w:cs="Times New Roman"/>
        </w:rPr>
        <w:t>Строк подання студентом роботи 8 червня 2015 р.</w:t>
      </w:r>
    </w:p>
    <w:p w:rsidR="00725311" w:rsidRPr="00725311" w:rsidRDefault="00725311" w:rsidP="00725311">
      <w:pPr>
        <w:numPr>
          <w:ilvl w:val="0"/>
          <w:numId w:val="37"/>
        </w:numPr>
        <w:shd w:val="clear" w:color="auto" w:fill="FFFFFF"/>
        <w:tabs>
          <w:tab w:val="left" w:pos="709"/>
          <w:tab w:val="left" w:leader="underscore" w:pos="6110"/>
          <w:tab w:val="left" w:leader="underscore" w:pos="8477"/>
        </w:tabs>
        <w:spacing w:after="20" w:line="240" w:lineRule="auto"/>
        <w:ind w:left="709" w:hanging="709"/>
        <w:contextualSpacing w:val="0"/>
        <w:jc w:val="left"/>
        <w:rPr>
          <w:rFonts w:cs="Times New Roman"/>
          <w:szCs w:val="28"/>
        </w:rPr>
      </w:pPr>
      <w:r w:rsidRPr="00725311">
        <w:rPr>
          <w:rFonts w:cs="Times New Roman"/>
        </w:rPr>
        <w:t xml:space="preserve">Вихідні дані до роботи: </w:t>
      </w:r>
      <w:bookmarkStart w:id="4" w:name="OLE_LINK5"/>
      <w:bookmarkStart w:id="5" w:name="OLE_LINK4"/>
      <w:r w:rsidRPr="00725311">
        <w:rPr>
          <w:rFonts w:cs="Times New Roman"/>
        </w:rPr>
        <w:t>універсальний інструмент дослідження спектру для системних адміністраторів і науковців, опис принципів побудови програми, огляд характеристик технічних засобів, які застосовуються для аналізу безпроводових мереж зв’язку, огляд та вибір бібліотек та програмного забезпечення, реалізація протоколів і інтерфейсів, програмна реалізація.</w:t>
      </w:r>
      <w:bookmarkEnd w:id="4"/>
      <w:bookmarkEnd w:id="5"/>
    </w:p>
    <w:p w:rsidR="00725311" w:rsidRPr="00725311" w:rsidRDefault="00725311" w:rsidP="00725311">
      <w:pPr>
        <w:numPr>
          <w:ilvl w:val="0"/>
          <w:numId w:val="37"/>
        </w:numPr>
        <w:shd w:val="clear" w:color="auto" w:fill="FFFFFF"/>
        <w:tabs>
          <w:tab w:val="left" w:pos="709"/>
          <w:tab w:val="left" w:leader="underscore" w:pos="6110"/>
          <w:tab w:val="left" w:leader="underscore" w:pos="8477"/>
        </w:tabs>
        <w:spacing w:after="20" w:line="240" w:lineRule="auto"/>
        <w:ind w:left="709" w:hanging="709"/>
        <w:contextualSpacing w:val="0"/>
        <w:jc w:val="left"/>
        <w:rPr>
          <w:rFonts w:cs="Times New Roman"/>
        </w:rPr>
      </w:pPr>
      <w:r w:rsidRPr="00725311">
        <w:rPr>
          <w:rFonts w:cs="Times New Roman"/>
        </w:rPr>
        <w:t>Зміст пояснювальної записки (перелік питань, які потрібно розробити):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1.  Огляд бібліотек та програмного забезпечення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pos="5492"/>
          <w:tab w:val="left" w:leader="underscore" w:pos="6110"/>
          <w:tab w:val="left" w:leader="underscore" w:pos="8477"/>
        </w:tabs>
        <w:spacing w:after="20" w:line="276" w:lineRule="auto"/>
        <w:ind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2.  Середовище розробки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3.  Конструювання графічного інтерфейсу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4.  Використані бібліотеки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5.  Реалізація протоколів і інтерфейсу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6.  Загальна схема роботи програми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7.  Шаблони проектування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lastRenderedPageBreak/>
        <w:t xml:space="preserve">          4.8.  Робота з пристроями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9.  Аналіз даних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10.  Реєстрація повідомлень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11.  Використання вбудованого Wi-Fi адаптера для сканування каналів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 xml:space="preserve">          4.12.  Графічний інтерфейс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ab/>
      </w:r>
      <w:r w:rsidRPr="00725311">
        <w:rPr>
          <w:rFonts w:cs="Times New Roman"/>
          <w:bCs/>
        </w:rPr>
        <w:tab/>
        <w:t>4.13. Допоміжні класи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ab/>
      </w:r>
      <w:r w:rsidRPr="00725311">
        <w:rPr>
          <w:rFonts w:cs="Times New Roman"/>
          <w:bCs/>
        </w:rPr>
        <w:tab/>
        <w:t>4.14. Реалізація функції повторного програвання (Replay).</w:t>
      </w:r>
    </w:p>
    <w:p w:rsidR="00725311" w:rsidRPr="00725311" w:rsidRDefault="00725311" w:rsidP="00725311">
      <w:p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1" w:firstLine="0"/>
        <w:contextualSpacing w:val="0"/>
        <w:rPr>
          <w:rFonts w:cs="Times New Roman"/>
          <w:bCs/>
        </w:rPr>
      </w:pPr>
      <w:r w:rsidRPr="00725311">
        <w:rPr>
          <w:rFonts w:cs="Times New Roman"/>
          <w:bCs/>
        </w:rPr>
        <w:tab/>
      </w:r>
      <w:r w:rsidRPr="00725311">
        <w:rPr>
          <w:rFonts w:cs="Times New Roman"/>
          <w:bCs/>
        </w:rPr>
        <w:tab/>
        <w:t xml:space="preserve">4.15. </w:t>
      </w:r>
      <w:bookmarkStart w:id="6" w:name="OLE_LINK3"/>
      <w:bookmarkStart w:id="7" w:name="OLE_LINK6"/>
      <w:r w:rsidRPr="00725311">
        <w:rPr>
          <w:rFonts w:cs="Times New Roman"/>
          <w:bCs/>
        </w:rPr>
        <w:t>Робота з аналізаторами спектру.</w:t>
      </w:r>
      <w:bookmarkEnd w:id="6"/>
      <w:bookmarkEnd w:id="7"/>
    </w:p>
    <w:p w:rsidR="00725311" w:rsidRPr="00725311" w:rsidRDefault="00725311" w:rsidP="00725311">
      <w:pPr>
        <w:numPr>
          <w:ilvl w:val="0"/>
          <w:numId w:val="37"/>
        </w:numPr>
        <w:shd w:val="clear" w:color="auto" w:fill="FFFFFF"/>
        <w:tabs>
          <w:tab w:val="left" w:pos="360"/>
          <w:tab w:val="left" w:pos="709"/>
          <w:tab w:val="left" w:leader="underscore" w:pos="6110"/>
          <w:tab w:val="left" w:leader="underscore" w:pos="8477"/>
        </w:tabs>
        <w:spacing w:after="20" w:line="276" w:lineRule="auto"/>
        <w:ind w:left="709" w:hanging="709"/>
        <w:contextualSpacing w:val="0"/>
        <w:jc w:val="left"/>
        <w:rPr>
          <w:rFonts w:cs="Times New Roman"/>
        </w:rPr>
      </w:pPr>
      <w:r w:rsidRPr="00725311">
        <w:rPr>
          <w:rFonts w:cs="Times New Roman"/>
        </w:rPr>
        <w:t xml:space="preserve">     Перелік графічного матеріалу:</w:t>
      </w:r>
    </w:p>
    <w:p w:rsidR="00725311" w:rsidRPr="00725311" w:rsidRDefault="00725311" w:rsidP="00725311">
      <w:pPr>
        <w:shd w:val="clear" w:color="auto" w:fill="FFFFFF"/>
        <w:tabs>
          <w:tab w:val="left" w:pos="709"/>
          <w:tab w:val="left" w:pos="851"/>
          <w:tab w:val="left" w:leader="underscore" w:pos="6110"/>
          <w:tab w:val="left" w:leader="underscore" w:pos="8477"/>
        </w:tabs>
        <w:spacing w:after="20" w:line="276" w:lineRule="auto"/>
        <w:ind w:left="709" w:firstLine="0"/>
        <w:contextualSpacing w:val="0"/>
        <w:rPr>
          <w:rFonts w:cs="Times New Roman"/>
          <w:szCs w:val="28"/>
        </w:rPr>
      </w:pPr>
      <w:r w:rsidRPr="00725311">
        <w:rPr>
          <w:rFonts w:cs="Times New Roman"/>
          <w:szCs w:val="28"/>
        </w:rPr>
        <w:t xml:space="preserve">5.1. Рисунки, таблиці. </w:t>
      </w:r>
    </w:p>
    <w:p w:rsidR="00725311" w:rsidRPr="00725311" w:rsidRDefault="00725311" w:rsidP="00725311">
      <w:pPr>
        <w:shd w:val="clear" w:color="auto" w:fill="FFFFFF"/>
        <w:tabs>
          <w:tab w:val="left" w:pos="567"/>
          <w:tab w:val="left" w:leader="underscore" w:pos="709"/>
          <w:tab w:val="left" w:pos="851"/>
        </w:tabs>
        <w:spacing w:after="20" w:line="240" w:lineRule="auto"/>
        <w:ind w:left="709" w:firstLine="0"/>
        <w:contextualSpacing w:val="0"/>
        <w:rPr>
          <w:rFonts w:cs="Times New Roman"/>
          <w:szCs w:val="28"/>
        </w:rPr>
      </w:pPr>
      <w:r w:rsidRPr="00725311">
        <w:rPr>
          <w:rFonts w:cs="Times New Roman"/>
          <w:szCs w:val="28"/>
        </w:rPr>
        <w:t xml:space="preserve">5.2. Презентація доповіді, виконана в </w:t>
      </w:r>
      <w:r w:rsidRPr="00725311">
        <w:rPr>
          <w:rFonts w:cs="Times New Roman"/>
          <w:szCs w:val="28"/>
          <w:lang w:val="en-US"/>
        </w:rPr>
        <w:t>Microsoft</w:t>
      </w:r>
      <w:r w:rsidRPr="00725311">
        <w:rPr>
          <w:rFonts w:cs="Times New Roman"/>
          <w:szCs w:val="28"/>
        </w:rPr>
        <w:t xml:space="preserve"> </w:t>
      </w:r>
      <w:r w:rsidRPr="00725311">
        <w:rPr>
          <w:rFonts w:cs="Times New Roman"/>
          <w:szCs w:val="28"/>
          <w:lang w:val="en-US"/>
        </w:rPr>
        <w:t>PowerPoint</w:t>
      </w:r>
      <w:r w:rsidRPr="00725311">
        <w:rPr>
          <w:rFonts w:cs="Times New Roman"/>
          <w:szCs w:val="28"/>
        </w:rPr>
        <w:t>.</w:t>
      </w:r>
    </w:p>
    <w:p w:rsidR="00725311" w:rsidRPr="00725311" w:rsidRDefault="00725311" w:rsidP="00725311">
      <w:pPr>
        <w:tabs>
          <w:tab w:val="left" w:pos="567"/>
          <w:tab w:val="left" w:pos="709"/>
        </w:tabs>
        <w:spacing w:line="240" w:lineRule="auto"/>
        <w:ind w:left="709" w:hanging="709"/>
        <w:contextualSpacing w:val="0"/>
        <w:jc w:val="left"/>
        <w:rPr>
          <w:rFonts w:eastAsia="Calibri" w:cs="Times New Roman"/>
          <w:spacing w:val="-6"/>
          <w:szCs w:val="28"/>
        </w:rPr>
      </w:pPr>
      <w:r w:rsidRPr="00725311">
        <w:rPr>
          <w:rFonts w:eastAsia="Calibri" w:cs="Times New Roman"/>
          <w:spacing w:val="-6"/>
          <w:szCs w:val="28"/>
        </w:rPr>
        <w:t>6.        Дата видачі завдання 3 лютого 2015 року.</w:t>
      </w:r>
    </w:p>
    <w:p w:rsidR="00725311" w:rsidRPr="00725311" w:rsidRDefault="00725311" w:rsidP="00725311">
      <w:pPr>
        <w:tabs>
          <w:tab w:val="left" w:pos="567"/>
          <w:tab w:val="left" w:pos="709"/>
        </w:tabs>
        <w:spacing w:line="240" w:lineRule="auto"/>
        <w:ind w:left="709" w:hanging="709"/>
        <w:contextualSpacing w:val="0"/>
        <w:jc w:val="left"/>
        <w:rPr>
          <w:rFonts w:eastAsia="Calibri" w:cs="Times New Roman"/>
          <w:spacing w:val="-6"/>
          <w:szCs w:val="28"/>
        </w:rPr>
      </w:pPr>
    </w:p>
    <w:p w:rsidR="00725311" w:rsidRPr="00725311" w:rsidRDefault="00725311" w:rsidP="00725311">
      <w:pPr>
        <w:spacing w:after="200" w:line="276" w:lineRule="auto"/>
        <w:ind w:firstLine="0"/>
        <w:contextualSpacing w:val="0"/>
        <w:jc w:val="center"/>
        <w:rPr>
          <w:rFonts w:cs="Times New Roman"/>
          <w:b/>
          <w:szCs w:val="28"/>
          <w:lang w:val="ru-RU"/>
        </w:rPr>
      </w:pPr>
      <w:r w:rsidRPr="00725311">
        <w:rPr>
          <w:rFonts w:cs="Times New Roman"/>
          <w:b/>
          <w:szCs w:val="28"/>
          <w:lang w:val="ru-RU"/>
        </w:rPr>
        <w:t>КАЛЕНДАРНИЙ ПЛАН</w:t>
      </w:r>
    </w:p>
    <w:tbl>
      <w:tblPr>
        <w:tblW w:w="10064" w:type="dxa"/>
        <w:tblInd w:w="-7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8"/>
        <w:gridCol w:w="5945"/>
        <w:gridCol w:w="1984"/>
        <w:gridCol w:w="1417"/>
      </w:tblGrid>
      <w:tr w:rsidR="00725311" w:rsidRPr="00725311" w:rsidTr="00F12CA7">
        <w:tc>
          <w:tcPr>
            <w:tcW w:w="718" w:type="dxa"/>
            <w:vAlign w:val="center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№ з/п</w:t>
            </w:r>
          </w:p>
        </w:tc>
        <w:tc>
          <w:tcPr>
            <w:tcW w:w="5945" w:type="dxa"/>
            <w:vAlign w:val="center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Назва етапів бакалаврської роботи</w:t>
            </w:r>
          </w:p>
        </w:tc>
        <w:tc>
          <w:tcPr>
            <w:tcW w:w="1984" w:type="dxa"/>
            <w:vAlign w:val="center"/>
          </w:tcPr>
          <w:p w:rsidR="00725311" w:rsidRPr="00725311" w:rsidRDefault="00725311" w:rsidP="00725311">
            <w:pPr>
              <w:spacing w:after="200" w:line="276" w:lineRule="auto"/>
              <w:ind w:left="-108" w:right="-108"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Строк виконання етапів</w:t>
            </w:r>
          </w:p>
        </w:tc>
        <w:tc>
          <w:tcPr>
            <w:tcW w:w="1417" w:type="dxa"/>
            <w:vAlign w:val="center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Примітка</w:t>
            </w: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tabs>
                <w:tab w:val="left" w:pos="-108"/>
                <w:tab w:val="left" w:pos="88"/>
                <w:tab w:val="center" w:pos="4677"/>
                <w:tab w:val="right" w:pos="9355"/>
              </w:tabs>
              <w:spacing w:line="240" w:lineRule="auto"/>
              <w:ind w:left="227" w:firstLine="0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725311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2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3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center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4</w:t>
            </w: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Розробка загальної схеми роботи програми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20</w:t>
            </w:r>
            <w:r w:rsidRPr="00725311">
              <w:rPr>
                <w:rFonts w:cs="Times New Roman"/>
                <w:color w:val="000000"/>
                <w:szCs w:val="28"/>
              </w:rPr>
              <w:t>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3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Вибір бібліотек та програмного забезпечення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25</w:t>
            </w:r>
            <w:r w:rsidRPr="00725311">
              <w:rPr>
                <w:rFonts w:cs="Times New Roman"/>
                <w:color w:val="000000"/>
                <w:szCs w:val="28"/>
              </w:rPr>
              <w:t>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3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Розробка архітектури програми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</w:rPr>
              <w:t>28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3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Огляд бібліотек та програмного забезпечення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30</w:t>
            </w:r>
            <w:r w:rsidRPr="00725311">
              <w:rPr>
                <w:rFonts w:cs="Times New Roman"/>
                <w:color w:val="000000"/>
                <w:szCs w:val="28"/>
              </w:rPr>
              <w:t>.03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hd w:val="clear" w:color="auto" w:fill="FFFFFF"/>
              <w:tabs>
                <w:tab w:val="left" w:pos="360"/>
                <w:tab w:val="left" w:leader="underscore" w:pos="6110"/>
                <w:tab w:val="left" w:leader="underscore" w:pos="8477"/>
              </w:tabs>
              <w:spacing w:after="200" w:line="276" w:lineRule="auto"/>
              <w:ind w:firstLine="0"/>
              <w:contextualSpacing w:val="0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Реалізація протоколів і інтерфейсу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08</w:t>
            </w:r>
            <w:r w:rsidRPr="00725311">
              <w:rPr>
                <w:rFonts w:cs="Times New Roman"/>
                <w:color w:val="000000"/>
                <w:szCs w:val="28"/>
              </w:rPr>
              <w:t>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4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hd w:val="clear" w:color="auto" w:fill="FFFFFF"/>
              <w:tabs>
                <w:tab w:val="left" w:pos="360"/>
                <w:tab w:val="left" w:leader="underscore" w:pos="6110"/>
                <w:tab w:val="left" w:leader="underscore" w:pos="8477"/>
              </w:tabs>
              <w:spacing w:after="200" w:line="276" w:lineRule="auto"/>
              <w:ind w:firstLine="0"/>
              <w:contextualSpacing w:val="0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bCs/>
              </w:rPr>
              <w:t>Робота з аналізаторами спектру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15</w:t>
            </w:r>
            <w:r w:rsidRPr="00725311">
              <w:rPr>
                <w:rFonts w:cs="Times New Roman"/>
                <w:color w:val="000000"/>
                <w:szCs w:val="28"/>
              </w:rPr>
              <w:t>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4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hd w:val="clear" w:color="auto" w:fill="FFFFFF"/>
              <w:tabs>
                <w:tab w:val="left" w:pos="360"/>
                <w:tab w:val="left" w:leader="underscore" w:pos="6110"/>
                <w:tab w:val="left" w:leader="underscore" w:pos="8477"/>
              </w:tabs>
              <w:spacing w:after="20" w:line="276" w:lineRule="auto"/>
              <w:ind w:left="25" w:firstLine="0"/>
              <w:contextualSpacing w:val="0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bCs/>
              </w:rPr>
              <w:t>Адаптація комплексу для роботи з аналізаторами спектру та вбудованою мережевою картою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  <w:lang w:val="en-US"/>
              </w:rPr>
              <w:t>20</w:t>
            </w:r>
            <w:r w:rsidRPr="00725311">
              <w:rPr>
                <w:rFonts w:cs="Times New Roman"/>
                <w:color w:val="000000"/>
                <w:szCs w:val="28"/>
              </w:rPr>
              <w:t>.0</w:t>
            </w:r>
            <w:r w:rsidRPr="00725311">
              <w:rPr>
                <w:rFonts w:cs="Times New Roman"/>
                <w:color w:val="000000"/>
                <w:szCs w:val="28"/>
                <w:lang w:val="en-US"/>
              </w:rPr>
              <w:t>4</w:t>
            </w:r>
            <w:r w:rsidRPr="00725311">
              <w:rPr>
                <w:rFonts w:cs="Times New Roman"/>
                <w:color w:val="000000"/>
                <w:szCs w:val="28"/>
              </w:rPr>
              <w:t>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Адаптація для роботи під Windows та Linux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</w:rPr>
              <w:t>05.05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Оформлення презентацій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</w:rPr>
              <w:t>10.05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Отримання рецензій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</w:rPr>
              <w:t>15.05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  <w:tr w:rsidR="00725311" w:rsidRPr="00725311" w:rsidTr="00F12CA7">
        <w:tc>
          <w:tcPr>
            <w:tcW w:w="718" w:type="dxa"/>
          </w:tcPr>
          <w:p w:rsidR="00725311" w:rsidRPr="00725311" w:rsidRDefault="00725311" w:rsidP="00725311">
            <w:pPr>
              <w:numPr>
                <w:ilvl w:val="0"/>
                <w:numId w:val="38"/>
              </w:numPr>
              <w:tabs>
                <w:tab w:val="left" w:pos="-108"/>
                <w:tab w:val="left" w:pos="88"/>
              </w:tabs>
              <w:spacing w:after="200" w:line="240" w:lineRule="auto"/>
              <w:contextualSpacing w:val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5945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  <w:r w:rsidRPr="00725311">
              <w:rPr>
                <w:rFonts w:cs="Times New Roman"/>
                <w:szCs w:val="28"/>
              </w:rPr>
              <w:t>Захист в ДЕК</w:t>
            </w:r>
          </w:p>
        </w:tc>
        <w:tc>
          <w:tcPr>
            <w:tcW w:w="1984" w:type="dxa"/>
          </w:tcPr>
          <w:p w:rsidR="00725311" w:rsidRPr="00725311" w:rsidRDefault="00725311" w:rsidP="00725311">
            <w:pPr>
              <w:spacing w:after="200" w:line="276" w:lineRule="auto"/>
              <w:ind w:right="72" w:firstLine="0"/>
              <w:contextualSpacing w:val="0"/>
              <w:jc w:val="center"/>
              <w:rPr>
                <w:rFonts w:cs="Times New Roman"/>
                <w:color w:val="000000"/>
                <w:szCs w:val="28"/>
              </w:rPr>
            </w:pPr>
            <w:r w:rsidRPr="00725311">
              <w:rPr>
                <w:rFonts w:cs="Times New Roman"/>
                <w:color w:val="000000"/>
                <w:szCs w:val="28"/>
              </w:rPr>
              <w:t>20.05.15 р.</w:t>
            </w:r>
          </w:p>
        </w:tc>
        <w:tc>
          <w:tcPr>
            <w:tcW w:w="1417" w:type="dxa"/>
          </w:tcPr>
          <w:p w:rsidR="00725311" w:rsidRPr="00725311" w:rsidRDefault="00725311" w:rsidP="00725311">
            <w:pPr>
              <w:spacing w:after="200" w:line="276" w:lineRule="auto"/>
              <w:ind w:firstLine="0"/>
              <w:contextualSpacing w:val="0"/>
              <w:jc w:val="left"/>
              <w:rPr>
                <w:rFonts w:cs="Times New Roman"/>
                <w:szCs w:val="28"/>
              </w:rPr>
            </w:pPr>
          </w:p>
        </w:tc>
      </w:tr>
    </w:tbl>
    <w:p w:rsidR="00725311" w:rsidRPr="00725311" w:rsidRDefault="00725311" w:rsidP="00725311">
      <w:pPr>
        <w:spacing w:after="200" w:line="276" w:lineRule="auto"/>
        <w:ind w:left="540" w:firstLine="0"/>
        <w:contextualSpacing w:val="0"/>
        <w:jc w:val="left"/>
        <w:rPr>
          <w:rFonts w:cs="Times New Roman"/>
          <w:bCs/>
          <w:szCs w:val="28"/>
        </w:rPr>
      </w:pPr>
    </w:p>
    <w:p w:rsidR="00725311" w:rsidRPr="00725311" w:rsidRDefault="00725311" w:rsidP="00725311">
      <w:pPr>
        <w:spacing w:after="200" w:line="276" w:lineRule="auto"/>
        <w:ind w:firstLine="0"/>
        <w:contextualSpacing w:val="0"/>
        <w:jc w:val="left"/>
        <w:rPr>
          <w:rFonts w:cs="Times New Roman"/>
          <w:bCs/>
          <w:szCs w:val="28"/>
        </w:rPr>
      </w:pPr>
      <w:r w:rsidRPr="00725311">
        <w:rPr>
          <w:rFonts w:cs="Times New Roman"/>
          <w:bCs/>
          <w:szCs w:val="28"/>
        </w:rPr>
        <w:lastRenderedPageBreak/>
        <w:t>Студент                                                                                 Гребенюк О.В.</w:t>
      </w:r>
    </w:p>
    <w:p w:rsidR="00725311" w:rsidRPr="00725311" w:rsidRDefault="00725311" w:rsidP="00725311">
      <w:pPr>
        <w:spacing w:after="200" w:line="276" w:lineRule="auto"/>
        <w:ind w:firstLine="0"/>
        <w:contextualSpacing w:val="0"/>
        <w:jc w:val="left"/>
        <w:rPr>
          <w:rFonts w:cs="Times New Roman"/>
          <w:bCs/>
          <w:szCs w:val="28"/>
        </w:rPr>
      </w:pPr>
    </w:p>
    <w:p w:rsidR="00725311" w:rsidRPr="00725311" w:rsidRDefault="00725311" w:rsidP="00725311">
      <w:pPr>
        <w:spacing w:after="200" w:line="276" w:lineRule="auto"/>
        <w:ind w:firstLine="0"/>
        <w:contextualSpacing w:val="0"/>
        <w:jc w:val="left"/>
        <w:rPr>
          <w:rFonts w:cs="Times New Roman"/>
          <w:color w:val="000000"/>
          <w:szCs w:val="28"/>
        </w:rPr>
      </w:pPr>
      <w:r w:rsidRPr="00725311">
        <w:rPr>
          <w:rFonts w:cs="Times New Roman"/>
          <w:color w:val="000000"/>
          <w:szCs w:val="28"/>
        </w:rPr>
        <w:t>Керівник роботи                                                                  Соколов В.Ю.</w:t>
      </w:r>
    </w:p>
    <w:p w:rsidR="00FE03BB" w:rsidRDefault="00FE03BB">
      <w:pPr>
        <w:spacing w:after="200" w:line="276" w:lineRule="auto"/>
        <w:ind w:firstLine="0"/>
        <w:contextualSpacing w:val="0"/>
        <w:jc w:val="left"/>
      </w:pPr>
      <w:r>
        <w:br w:type="page"/>
      </w:r>
    </w:p>
    <w:p w:rsidR="00FE03BB" w:rsidRPr="00FE03BB" w:rsidRDefault="00FE03BB" w:rsidP="00FE03BB">
      <w:pPr>
        <w:pStyle w:val="a8"/>
      </w:pPr>
      <w:r w:rsidRPr="00DC75B7">
        <w:rPr>
          <w:sz w:val="28"/>
        </w:rPr>
        <w:lastRenderedPageBreak/>
        <w:t>РЕФЕРАТ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</w:rPr>
        <w:t xml:space="preserve">Пояснювальна записка дипломного проекту: </w:t>
      </w:r>
      <w:r w:rsidRPr="00FE03BB">
        <w:rPr>
          <w:rFonts w:eastAsia="Calibri" w:cs="Times New Roman"/>
          <w:lang w:val="ru-RU"/>
        </w:rPr>
        <w:t>92</w:t>
      </w:r>
      <w:r w:rsidRPr="00FE03BB">
        <w:rPr>
          <w:rFonts w:eastAsia="Calibri" w:cs="Times New Roman"/>
        </w:rPr>
        <w:t xml:space="preserve"> сторін</w:t>
      </w:r>
      <w:r w:rsidRPr="00FE03BB">
        <w:rPr>
          <w:rFonts w:eastAsia="Calibri" w:cs="Times New Roman"/>
          <w:lang w:val="ru-RU"/>
        </w:rPr>
        <w:t>ки</w:t>
      </w:r>
      <w:r w:rsidRPr="00FE03BB">
        <w:rPr>
          <w:rFonts w:eastAsia="Calibri" w:cs="Times New Roman"/>
        </w:rPr>
        <w:t xml:space="preserve">, </w:t>
      </w:r>
      <w:r w:rsidRPr="00FE03BB">
        <w:rPr>
          <w:rFonts w:eastAsia="Calibri" w:cs="Times New Roman"/>
          <w:lang w:val="ru-RU"/>
        </w:rPr>
        <w:t>28</w:t>
      </w:r>
      <w:r w:rsidRPr="00FE03BB">
        <w:rPr>
          <w:rFonts w:eastAsia="Calibri" w:cs="Times New Roman"/>
        </w:rPr>
        <w:t xml:space="preserve"> рисунків, </w:t>
      </w:r>
      <w:r w:rsidRPr="00FE03BB">
        <w:rPr>
          <w:rFonts w:eastAsia="Calibri" w:cs="Times New Roman"/>
          <w:lang w:val="ru-RU"/>
        </w:rPr>
        <w:t>8</w:t>
      </w:r>
      <w:r w:rsidRPr="00FE03BB">
        <w:rPr>
          <w:rFonts w:eastAsia="Calibri" w:cs="Times New Roman"/>
        </w:rPr>
        <w:t xml:space="preserve"> джерел, </w:t>
      </w:r>
      <w:r w:rsidRPr="00FE03BB">
        <w:rPr>
          <w:rFonts w:eastAsia="Calibri" w:cs="Times New Roman"/>
          <w:lang w:val="ru-RU"/>
        </w:rPr>
        <w:t>9</w:t>
      </w:r>
      <w:r w:rsidRPr="00FE03BB">
        <w:rPr>
          <w:rFonts w:eastAsia="Calibri" w:cs="Times New Roman"/>
        </w:rPr>
        <w:t xml:space="preserve"> додатків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  <w:b/>
        </w:rPr>
        <w:t>Об’єкт проектування</w:t>
      </w:r>
      <w:r w:rsidRPr="00FE03BB">
        <w:rPr>
          <w:rFonts w:eastAsia="Calibri" w:cs="Times New Roman"/>
        </w:rPr>
        <w:t> </w:t>
      </w:r>
      <w:r w:rsidR="00436378">
        <w:rPr>
          <w:rFonts w:eastAsia="Calibri" w:cs="Times New Roman"/>
        </w:rPr>
        <w:t>–</w:t>
      </w:r>
      <w:r w:rsidRPr="00FE03BB">
        <w:rPr>
          <w:rFonts w:eastAsia="Calibri" w:cs="Times New Roman"/>
        </w:rPr>
        <w:t xml:space="preserve"> програмне забезпечення, в якому можна порівнювати аналізатори спектрів різних версій від різних виробників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  <w:b/>
        </w:rPr>
        <w:t>Мета роботи</w:t>
      </w:r>
      <w:r w:rsidRPr="00FE03BB">
        <w:rPr>
          <w:rFonts w:eastAsia="Calibri" w:cs="Times New Roman"/>
        </w:rPr>
        <w:t> </w:t>
      </w:r>
      <w:r w:rsidR="00436378">
        <w:rPr>
          <w:rFonts w:eastAsia="Calibri" w:cs="Times New Roman"/>
        </w:rPr>
        <w:t>–</w:t>
      </w:r>
      <w:r w:rsidRPr="00FE03BB">
        <w:rPr>
          <w:rFonts w:eastAsia="Calibri" w:cs="Times New Roman"/>
        </w:rPr>
        <w:t xml:space="preserve"> створити універсальний інструмент дослідження спектру для системних адміністраторів і науковців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  <w:b/>
        </w:rPr>
        <w:t>Метод проектування</w:t>
      </w:r>
      <w:r w:rsidRPr="00FE03BB">
        <w:rPr>
          <w:rFonts w:eastAsia="Calibri" w:cs="Times New Roman"/>
        </w:rPr>
        <w:t> </w:t>
      </w:r>
      <w:r w:rsidR="00436378">
        <w:rPr>
          <w:rFonts w:eastAsia="Calibri" w:cs="Times New Roman"/>
        </w:rPr>
        <w:t>–</w:t>
      </w:r>
      <w:r w:rsidRPr="00FE03BB">
        <w:rPr>
          <w:rFonts w:eastAsia="Calibri" w:cs="Times New Roman"/>
        </w:rPr>
        <w:t xml:space="preserve"> розробка схеми роботи, адаптація пристроїв для роботи, вивчення принципів роботи з пристроями, реалізація коду програми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</w:rPr>
        <w:t xml:space="preserve">Робота містить опис принципів побудови програми, огляд характеристик технічних засобів, які застосовуються для аналізу безпроводових мереж зв’язку. В першій частині роботи описані бібліотеки та програмне забезпечення. В другій </w:t>
      </w:r>
      <w:r w:rsidR="00436378">
        <w:rPr>
          <w:rFonts w:eastAsia="Calibri" w:cs="Times New Roman"/>
        </w:rPr>
        <w:t>–</w:t>
      </w:r>
      <w:r w:rsidRPr="00FE03BB">
        <w:rPr>
          <w:rFonts w:eastAsia="Calibri" w:cs="Times New Roman"/>
        </w:rPr>
        <w:t xml:space="preserve"> представлена реалізація протоколів і інтерфейсів, а третя частина присвячена програмній реалізації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  <w:r w:rsidRPr="00FE03BB">
        <w:rPr>
          <w:rFonts w:eastAsia="Calibri" w:cs="Times New Roman"/>
          <w:b/>
        </w:rPr>
        <w:t>Галузь використання</w:t>
      </w:r>
      <w:r w:rsidRPr="00FE03BB">
        <w:rPr>
          <w:rFonts w:eastAsia="Calibri" w:cs="Times New Roman"/>
        </w:rPr>
        <w:t> </w:t>
      </w:r>
      <w:r w:rsidR="00436378">
        <w:rPr>
          <w:rFonts w:eastAsia="Calibri" w:cs="Times New Roman"/>
        </w:rPr>
        <w:t>–</w:t>
      </w:r>
      <w:r w:rsidRPr="00FE03BB">
        <w:rPr>
          <w:rFonts w:eastAsia="Calibri" w:cs="Times New Roman"/>
        </w:rPr>
        <w:t xml:space="preserve"> адміністрування та аналіз безпроводових мереж зв’язку стандарту IEEE 802.11 2,4 ГГц.</w:t>
      </w:r>
    </w:p>
    <w:p w:rsidR="00FE03BB" w:rsidRPr="00FE03BB" w:rsidRDefault="00FE03BB" w:rsidP="00FE03BB">
      <w:pPr>
        <w:spacing w:line="240" w:lineRule="auto"/>
        <w:rPr>
          <w:rFonts w:eastAsia="Calibri" w:cs="Times New Roman"/>
        </w:rPr>
      </w:pPr>
    </w:p>
    <w:p w:rsidR="00FE03BB" w:rsidRPr="00FE03BB" w:rsidRDefault="00FE03BB" w:rsidP="00FE03BB">
      <w:pPr>
        <w:spacing w:line="240" w:lineRule="auto"/>
        <w:rPr>
          <w:rFonts w:ascii="Calibri" w:eastAsia="Calibri" w:hAnsi="Calibri" w:cs="Times New Roman"/>
          <w:sz w:val="22"/>
        </w:rPr>
      </w:pPr>
      <w:r w:rsidRPr="00FE03BB">
        <w:rPr>
          <w:rFonts w:eastAsia="Calibri" w:cs="Times New Roman"/>
        </w:rPr>
        <w:t>АНАЛІЗАТОР СПЕКТРУ, РІВЕНЬ СИГНАЛУ</w:t>
      </w:r>
      <w:r w:rsidRPr="00FE03BB">
        <w:rPr>
          <w:rFonts w:eastAsia="Calibri" w:cs="Times New Roman"/>
          <w:lang w:val="ru-RU"/>
        </w:rPr>
        <w:t xml:space="preserve">, </w:t>
      </w:r>
      <w:r w:rsidRPr="00FE03BB">
        <w:rPr>
          <w:rFonts w:eastAsia="Calibri" w:cs="Times New Roman"/>
          <w:lang w:val="en-US"/>
        </w:rPr>
        <w:t>MDRV</w:t>
      </w:r>
    </w:p>
    <w:p w:rsidR="00725311" w:rsidRDefault="00725311">
      <w:pPr>
        <w:spacing w:after="200" w:line="276" w:lineRule="auto"/>
        <w:ind w:firstLine="0"/>
        <w:contextualSpacing w:val="0"/>
        <w:jc w:val="left"/>
        <w:rPr>
          <w:b/>
          <w:bCs/>
          <w:caps/>
          <w:sz w:val="32"/>
        </w:rPr>
      </w:pPr>
      <w:r>
        <w:br w:type="page"/>
      </w:r>
    </w:p>
    <w:p w:rsidR="0068287E" w:rsidRPr="00BF1289" w:rsidRDefault="00E932CC" w:rsidP="00E932CC">
      <w:pPr>
        <w:pStyle w:val="a8"/>
      </w:pPr>
      <w:r w:rsidRPr="00BF1289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E81C84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r w:rsidRPr="00BF1289">
            <w:fldChar w:fldCharType="begin"/>
          </w:r>
          <w:r w:rsidRPr="00BF1289">
            <w:instrText xml:space="preserve"> TOC \o "1-3" \h \z \t "Додаток №.;2" </w:instrText>
          </w:r>
          <w:r w:rsidRPr="00BF1289">
            <w:fldChar w:fldCharType="separate"/>
          </w:r>
          <w:hyperlink w:anchor="_Toc422247192" w:history="1">
            <w:r w:rsidR="00E81C84" w:rsidRPr="007234A8">
              <w:rPr>
                <w:rStyle w:val="Hyperlink"/>
                <w:noProof/>
              </w:rPr>
              <w:t>Вступ</w:t>
            </w:r>
            <w:r w:rsidR="00E81C84">
              <w:rPr>
                <w:noProof/>
                <w:webHidden/>
              </w:rPr>
              <w:tab/>
            </w:r>
            <w:r w:rsidR="00E81C84">
              <w:rPr>
                <w:noProof/>
                <w:webHidden/>
              </w:rPr>
              <w:fldChar w:fldCharType="begin"/>
            </w:r>
            <w:r w:rsidR="00E81C84">
              <w:rPr>
                <w:noProof/>
                <w:webHidden/>
              </w:rPr>
              <w:instrText xml:space="preserve"> PAGEREF _Toc422247192 \h </w:instrText>
            </w:r>
            <w:r w:rsidR="00E81C84">
              <w:rPr>
                <w:noProof/>
                <w:webHidden/>
              </w:rPr>
            </w:r>
            <w:r w:rsidR="00E81C84">
              <w:rPr>
                <w:noProof/>
                <w:webHidden/>
              </w:rPr>
              <w:fldChar w:fldCharType="separate"/>
            </w:r>
            <w:r w:rsidR="00E81C84">
              <w:rPr>
                <w:noProof/>
                <w:webHidden/>
              </w:rPr>
              <w:t>10</w:t>
            </w:r>
            <w:r w:rsidR="00E81C84"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193" w:history="1">
            <w:r w:rsidRPr="007234A8">
              <w:rPr>
                <w:rStyle w:val="Hyperlink"/>
                <w:noProof/>
              </w:rPr>
              <w:t>перелік скороч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194" w:history="1">
            <w:r w:rsidRPr="007234A8">
              <w:rPr>
                <w:rStyle w:val="Hyperlink"/>
                <w:noProof/>
              </w:rPr>
              <w:t>1 Огляд 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195" w:history="1">
            <w:r w:rsidRPr="007234A8">
              <w:rPr>
                <w:rStyle w:val="Hyperlink"/>
              </w:rPr>
              <w:t>1.1 Середовище розроб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196" w:history="1">
            <w:r w:rsidRPr="007234A8">
              <w:rPr>
                <w:rStyle w:val="Hyperlink"/>
              </w:rPr>
              <w:t>1.2 Конструювання графічного інтерфейс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197" w:history="1">
            <w:r w:rsidRPr="007234A8">
              <w:rPr>
                <w:rStyle w:val="Hyperlink"/>
              </w:rPr>
              <w:t>1.3 Використані бібліоте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198" w:history="1">
            <w:r w:rsidRPr="007234A8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199" w:history="1">
            <w:r w:rsidRPr="007234A8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0" w:history="1">
            <w:r w:rsidRPr="007234A8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1" w:history="1">
            <w:r w:rsidRPr="007234A8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2" w:history="1">
            <w:r w:rsidRPr="007234A8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3" w:history="1">
            <w:r w:rsidRPr="007234A8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4" w:history="1">
            <w:r w:rsidRPr="007234A8">
              <w:rPr>
                <w:rStyle w:val="Hyperlink"/>
                <w:noProof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05" w:history="1">
            <w:r w:rsidRPr="007234A8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06" w:history="1">
            <w:r w:rsidRPr="007234A8">
              <w:rPr>
                <w:rStyle w:val="Hyperlink"/>
              </w:rPr>
              <w:t>1.4 Висновки до перш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07" w:history="1">
            <w:r w:rsidRPr="007234A8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08" w:history="1">
            <w:r w:rsidRPr="007234A8">
              <w:rPr>
                <w:rStyle w:val="Hyperlink"/>
              </w:rPr>
              <w:t>2.1 Загальна схема роботи прог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09" w:history="1">
            <w:r w:rsidRPr="007234A8">
              <w:rPr>
                <w:rStyle w:val="Hyperlink"/>
              </w:rPr>
              <w:t>2.2 Шаблони проектува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0" w:history="1">
            <w:r w:rsidRPr="007234A8">
              <w:rPr>
                <w:rStyle w:val="Hyperlink"/>
                <w:noProof/>
              </w:rPr>
              <w:t>2.2.1 Шаблон Ob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1" w:history="1">
            <w:r w:rsidRPr="007234A8">
              <w:rPr>
                <w:rStyle w:val="Hyperlink"/>
                <w:noProof/>
              </w:rPr>
              <w:t>2.2.2 Шаблон Sing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2" w:history="1">
            <w:r w:rsidRPr="007234A8">
              <w:rPr>
                <w:rStyle w:val="Hyperlink"/>
                <w:noProof/>
              </w:rPr>
              <w:t>2.2.3 Шаблон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13" w:history="1">
            <w:r w:rsidRPr="007234A8">
              <w:rPr>
                <w:rStyle w:val="Hyperlink"/>
              </w:rPr>
              <w:t>2.3 Абстрактний клас Device та його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4" w:history="1">
            <w:r w:rsidRPr="007234A8">
              <w:rPr>
                <w:rStyle w:val="Hyperlink"/>
                <w:noProof/>
              </w:rPr>
              <w:t>2.3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5" w:history="1">
            <w:r w:rsidRPr="007234A8">
              <w:rPr>
                <w:rStyle w:val="Hyperlink"/>
                <w:noProof/>
              </w:rPr>
              <w:t>2.3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16" w:history="1">
            <w:r w:rsidRPr="007234A8">
              <w:rPr>
                <w:rStyle w:val="Hyperlink"/>
              </w:rPr>
              <w:t>2.4 Робота з пристро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7" w:history="1">
            <w:r w:rsidRPr="007234A8">
              <w:rPr>
                <w:rStyle w:val="Hyperlink"/>
                <w:noProof/>
              </w:rPr>
              <w:t>2.4.1 Пошук підключених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8" w:history="1">
            <w:r w:rsidRPr="007234A8">
              <w:rPr>
                <w:rStyle w:val="Hyperlink"/>
                <w:noProof/>
              </w:rPr>
              <w:t>2.4.2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19" w:history="1">
            <w:r w:rsidRPr="007234A8">
              <w:rPr>
                <w:rStyle w:val="Hyperlink"/>
                <w:noProof/>
              </w:rPr>
              <w:t>2.4.3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20" w:history="1">
            <w:r w:rsidRPr="007234A8">
              <w:rPr>
                <w:rStyle w:val="Hyperlink"/>
                <w:noProof/>
              </w:rPr>
              <w:t>2.4.4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1" w:history="1">
            <w:r w:rsidRPr="007234A8">
              <w:rPr>
                <w:rStyle w:val="Hyperlink"/>
              </w:rPr>
              <w:t>2.5 Аналіз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2" w:history="1">
            <w:r w:rsidRPr="007234A8">
              <w:rPr>
                <w:rStyle w:val="Hyperlink"/>
              </w:rPr>
              <w:t>2.6 Реєстрація повідомле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3" w:history="1">
            <w:r w:rsidRPr="007234A8">
              <w:rPr>
                <w:rStyle w:val="Hyperlink"/>
              </w:rPr>
              <w:t>2.7 Використання вбудованого Wi-Fi адаптера для сканування каналі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4" w:history="1">
            <w:r w:rsidRPr="007234A8">
              <w:rPr>
                <w:rStyle w:val="Hyperlink"/>
              </w:rPr>
              <w:t>2.8 Графічний і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25" w:history="1">
            <w:r w:rsidRPr="007234A8">
              <w:rPr>
                <w:rStyle w:val="Hyperlink"/>
                <w:noProof/>
              </w:rPr>
              <w:t>2.8.1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26" w:history="1">
            <w:r w:rsidRPr="007234A8">
              <w:rPr>
                <w:rStyle w:val="Hyperlink"/>
                <w:noProof/>
              </w:rPr>
              <w:t>2.8.2 Шкала ча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27" w:history="1">
            <w:r w:rsidRPr="007234A8">
              <w:rPr>
                <w:rStyle w:val="Hyperlink"/>
                <w:noProof/>
              </w:rPr>
              <w:t>2.8.3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8" w:history="1">
            <w:r w:rsidRPr="007234A8">
              <w:rPr>
                <w:rStyle w:val="Hyperlink"/>
              </w:rPr>
              <w:t>2.9 Допоміжні клас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29" w:history="1">
            <w:r w:rsidRPr="007234A8">
              <w:rPr>
                <w:rStyle w:val="Hyperlink"/>
              </w:rPr>
              <w:t>2.10 Реалізація функції повторного програвання (Replay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30" w:history="1">
            <w:r w:rsidRPr="007234A8">
              <w:rPr>
                <w:rStyle w:val="Hyperlink"/>
              </w:rPr>
              <w:t>2.11 Висновки до друг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31" w:history="1">
            <w:r w:rsidRPr="007234A8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32" w:history="1">
            <w:r w:rsidRPr="007234A8">
              <w:rPr>
                <w:rStyle w:val="Hyperlink"/>
              </w:rPr>
              <w:t>3.1 MetaGeek Wi-Spy 2.4i (Gen 1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3" w:history="1">
            <w:r w:rsidRPr="007234A8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4" w:history="1">
            <w:r w:rsidRPr="007234A8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5" w:history="1">
            <w:r w:rsidRPr="007234A8">
              <w:rPr>
                <w:rStyle w:val="Hyperlink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6" w:history="1">
            <w:r w:rsidRPr="007234A8">
              <w:rPr>
                <w:rStyle w:val="Hyperlink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37" w:history="1">
            <w:r w:rsidRPr="007234A8">
              <w:rPr>
                <w:rStyle w:val="Hyperlink"/>
              </w:rPr>
              <w:t>3.2 MetaGeek Wi-Spy 2.4x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8" w:history="1">
            <w:r w:rsidRPr="007234A8">
              <w:rPr>
                <w:rStyle w:val="Hyperlink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39" w:history="1">
            <w:r w:rsidRPr="007234A8">
              <w:rPr>
                <w:rStyle w:val="Hyperlink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40" w:history="1">
            <w:r w:rsidRPr="007234A8">
              <w:rPr>
                <w:rStyle w:val="Hyperlink"/>
              </w:rPr>
              <w:t>3.3 Texas Instruments ez430-RF250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1" w:history="1">
            <w:r w:rsidRPr="007234A8">
              <w:rPr>
                <w:rStyle w:val="Hyperlink"/>
                <w:noProof/>
              </w:rPr>
              <w:t>3.3.1 Пошук потрібних регістрів та встановлення коректних парамет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2" w:history="1">
            <w:r w:rsidRPr="007234A8">
              <w:rPr>
                <w:rStyle w:val="Hyperlink"/>
                <w:noProof/>
              </w:rPr>
              <w:t>3.3.2 Тестування змі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3" w:history="1">
            <w:r w:rsidRPr="007234A8">
              <w:rPr>
                <w:rStyle w:val="Hyperlink"/>
                <w:noProof/>
              </w:rPr>
              <w:t>3.3.3 Overc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4" w:history="1">
            <w:r w:rsidRPr="007234A8">
              <w:rPr>
                <w:rStyle w:val="Hyperlink"/>
                <w:noProof/>
              </w:rPr>
              <w:t>3.3.4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45" w:history="1">
            <w:r w:rsidRPr="007234A8">
              <w:rPr>
                <w:rStyle w:val="Hyperlink"/>
              </w:rPr>
              <w:t>3.4 Ubiquiti AirView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6" w:history="1">
            <w:r w:rsidRPr="007234A8">
              <w:rPr>
                <w:rStyle w:val="Hyperlink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47" w:history="1">
            <w:r w:rsidRPr="007234A8">
              <w:rPr>
                <w:rStyle w:val="Hyperlink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48" w:history="1">
            <w:r w:rsidRPr="007234A8">
              <w:rPr>
                <w:rStyle w:val="Hyperlink"/>
              </w:rPr>
              <w:t>3.5 Unigen ISM Sniffer (Wi-detecto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49" w:history="1">
            <w:r w:rsidRPr="007234A8">
              <w:rPr>
                <w:rStyle w:val="Hyperlink"/>
              </w:rPr>
              <w:t>3.6 Pololu Wix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3"/>
            <w:rPr>
              <w:rFonts w:asciiTheme="minorHAnsi" w:hAnsiTheme="minorHAnsi"/>
              <w:noProof/>
              <w:sz w:val="22"/>
              <w:lang w:eastAsia="uk-UA"/>
            </w:rPr>
          </w:pPr>
          <w:hyperlink w:anchor="_Toc422247250" w:history="1">
            <w:r w:rsidRPr="007234A8">
              <w:rPr>
                <w:rStyle w:val="Hyperlink"/>
                <w:noProof/>
              </w:rPr>
              <w:t>3.6.1 Проши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2"/>
            <w:rPr>
              <w:rFonts w:asciiTheme="minorHAnsi" w:hAnsiTheme="minorHAnsi"/>
              <w:sz w:val="22"/>
              <w:lang w:eastAsia="uk-UA"/>
            </w:rPr>
          </w:pPr>
          <w:hyperlink w:anchor="_Toc422247251" w:history="1">
            <w:r w:rsidRPr="007234A8">
              <w:rPr>
                <w:rStyle w:val="Hyperlink"/>
              </w:rPr>
              <w:t>3.1 Висновки до третього розді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22472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52" w:history="1">
            <w:r w:rsidRPr="007234A8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53" w:history="1">
            <w:r w:rsidRPr="007234A8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54" w:history="1">
            <w:r w:rsidR="008C13FB" w:rsidRPr="007234A8">
              <w:rPr>
                <w:rStyle w:val="Hyperlink"/>
                <w:caps w:val="0"/>
                <w:noProof/>
              </w:rPr>
              <w:t xml:space="preserve">Додаток </w:t>
            </w:r>
            <w:r w:rsidR="008C13FB">
              <w:rPr>
                <w:rStyle w:val="Hyperlink"/>
                <w:caps w:val="0"/>
                <w:noProof/>
              </w:rPr>
              <w:t>А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DeviceConnectionListener</w:t>
            </w:r>
            <w:r w:rsidR="008C13FB">
              <w:rPr>
                <w:rStyle w:val="Hyperlink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56" w:history="1">
            <w:r w:rsidR="008C13FB">
              <w:rPr>
                <w:rStyle w:val="Hyperlink"/>
                <w:caps w:val="0"/>
                <w:noProof/>
              </w:rPr>
              <w:t>Д</w:t>
            </w:r>
            <w:r w:rsidR="008C13FB" w:rsidRPr="007234A8">
              <w:rPr>
                <w:rStyle w:val="Hyperlink"/>
                <w:caps w:val="0"/>
                <w:noProof/>
              </w:rPr>
              <w:t xml:space="preserve">одаток </w:t>
            </w:r>
            <w:r w:rsidR="008C13FB">
              <w:rPr>
                <w:rStyle w:val="Hyperlink"/>
                <w:caps w:val="0"/>
                <w:noProof/>
              </w:rPr>
              <w:t>Б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DeviceConnectionHand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58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 w:rsidRPr="007234A8">
              <w:rPr>
                <w:rStyle w:val="Hyperlink"/>
                <w:caps w:val="0"/>
                <w:noProof/>
              </w:rPr>
              <w:t xml:space="preserve">одаток </w:t>
            </w:r>
            <w:r w:rsidR="008C13FB">
              <w:rPr>
                <w:rStyle w:val="Hyperlink"/>
                <w:caps w:val="0"/>
                <w:noProof/>
              </w:rPr>
              <w:t>В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60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 w:rsidRPr="007234A8">
              <w:rPr>
                <w:rStyle w:val="Hyperlink"/>
                <w:caps w:val="0"/>
                <w:noProof/>
              </w:rPr>
              <w:t xml:space="preserve">одаток </w:t>
            </w:r>
            <w:r w:rsidR="008C13FB">
              <w:rPr>
                <w:rStyle w:val="Hyperlink"/>
                <w:caps w:val="0"/>
                <w:noProof/>
              </w:rPr>
              <w:t>Г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Device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62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 w:rsidRPr="007234A8">
              <w:rPr>
                <w:rStyle w:val="Hyperlink"/>
                <w:caps w:val="0"/>
                <w:noProof/>
              </w:rPr>
              <w:t xml:space="preserve">одаток </w:t>
            </w:r>
            <w:r w:rsidR="008C13FB">
              <w:rPr>
                <w:rStyle w:val="Hyperlink"/>
                <w:caps w:val="0"/>
                <w:noProof/>
              </w:rPr>
              <w:t>Д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64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 w:rsidRPr="007234A8">
              <w:rPr>
                <w:rStyle w:val="Hyperlink"/>
                <w:caps w:val="0"/>
                <w:noProof/>
              </w:rPr>
              <w:t xml:space="preserve">одаток </w:t>
            </w:r>
            <w:r w:rsidR="008C13FB">
              <w:rPr>
                <w:rStyle w:val="Hyperlink"/>
                <w:caps w:val="0"/>
                <w:noProof/>
              </w:rPr>
              <w:t>Е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Packet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66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>
              <w:rPr>
                <w:rStyle w:val="Hyperlink"/>
                <w:caps w:val="0"/>
                <w:noProof/>
              </w:rPr>
              <w:t>одаток Ж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Лістинг класу </w:t>
            </w:r>
            <w:r w:rsidR="008F3399" w:rsidRPr="008F3399">
              <w:rPr>
                <w:rStyle w:val="Hyperlink"/>
                <w:caps w:val="0"/>
                <w:noProof/>
              </w:rPr>
              <w:t>ApplicationLog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68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>
              <w:rPr>
                <w:rStyle w:val="Hyperlink"/>
                <w:caps w:val="0"/>
                <w:noProof/>
              </w:rPr>
              <w:t>одаток З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>Приклад серіалізованих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C84" w:rsidRDefault="00E81C84">
          <w:pPr>
            <w:pStyle w:val="TOC1"/>
            <w:rPr>
              <w:rFonts w:asciiTheme="minorHAnsi" w:hAnsiTheme="minorHAnsi"/>
              <w:caps w:val="0"/>
              <w:noProof/>
              <w:sz w:val="22"/>
              <w:lang w:eastAsia="uk-UA"/>
            </w:rPr>
          </w:pPr>
          <w:hyperlink w:anchor="_Toc422247270" w:history="1">
            <w:r w:rsidR="008C13FB" w:rsidRPr="008C13FB">
              <w:rPr>
                <w:rStyle w:val="Hyperlink"/>
                <w:caps w:val="0"/>
                <w:noProof/>
              </w:rPr>
              <w:t>Д</w:t>
            </w:r>
            <w:r w:rsidR="008C13FB">
              <w:rPr>
                <w:rStyle w:val="Hyperlink"/>
                <w:caps w:val="0"/>
                <w:noProof/>
              </w:rPr>
              <w:t>одаток И</w:t>
            </w:r>
            <w:r w:rsidR="008C13FB">
              <w:rPr>
                <w:rStyle w:val="Hyperlink"/>
                <w:noProof/>
              </w:rPr>
              <w:t xml:space="preserve">. </w:t>
            </w:r>
            <w:r w:rsidR="008C13FB" w:rsidRPr="008C13FB">
              <w:rPr>
                <w:rStyle w:val="Hyperlink"/>
                <w:caps w:val="0"/>
                <w:noProof/>
              </w:rPr>
              <w:t xml:space="preserve">Прошивка </w:t>
            </w:r>
            <w:r w:rsidR="008F3399" w:rsidRPr="008F3399">
              <w:rPr>
                <w:rStyle w:val="Hyperlink"/>
                <w:caps w:val="0"/>
                <w:noProof/>
              </w:rPr>
              <w:t>Wixel Pololu</w:t>
            </w:r>
            <w:bookmarkStart w:id="8" w:name="_GoBack"/>
            <w:bookmarkEnd w:id="8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24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BF1289" w:rsidRDefault="009221E5" w:rsidP="00013F02">
          <w:pPr>
            <w:pStyle w:val="TOC1"/>
            <w:rPr>
              <w:b/>
            </w:rPr>
          </w:pPr>
          <w:r w:rsidRPr="00BF1289">
            <w:fldChar w:fldCharType="end"/>
          </w:r>
        </w:p>
      </w:sdtContent>
    </w:sdt>
    <w:p w:rsidR="001C493C" w:rsidRPr="00BF1289" w:rsidRDefault="00304B11" w:rsidP="00614495">
      <w:pPr>
        <w:ind w:firstLine="0"/>
        <w:rPr>
          <w:b/>
          <w:bCs/>
        </w:rPr>
        <w:sectPr w:rsidR="001C493C" w:rsidRPr="00BF1289" w:rsidSect="00D729F5">
          <w:headerReference w:type="default" r:id="rId8"/>
          <w:headerReference w:type="first" r:id="rId9"/>
          <w:type w:val="continuous"/>
          <w:pgSz w:w="11907" w:h="16840" w:code="9"/>
          <w:pgMar w:top="1138" w:right="567" w:bottom="1138" w:left="1411" w:header="720" w:footer="720" w:gutter="0"/>
          <w:pgNumType w:start="2"/>
          <w:cols w:space="720"/>
          <w:docGrid w:linePitch="381"/>
        </w:sectPr>
      </w:pPr>
      <w:r>
        <w:rPr>
          <w:b/>
          <w:bCs/>
        </w:rPr>
        <w:tab/>
      </w:r>
    </w:p>
    <w:p w:rsidR="00622FB9" w:rsidRPr="00BF1289" w:rsidRDefault="00D25E04" w:rsidP="00E932CC">
      <w:pPr>
        <w:pStyle w:val="Heading1"/>
      </w:pPr>
      <w:bookmarkStart w:id="9" w:name="_Toc406002950"/>
      <w:bookmarkStart w:id="10" w:name="_Toc422247192"/>
      <w:r w:rsidRPr="00BF1289">
        <w:lastRenderedPageBreak/>
        <w:t>Вступ</w:t>
      </w:r>
      <w:bookmarkEnd w:id="9"/>
      <w:bookmarkEnd w:id="10"/>
    </w:p>
    <w:p w:rsidR="004C19C6" w:rsidRPr="00BF1289" w:rsidRDefault="004F3B53" w:rsidP="004676D9">
      <w:r w:rsidRPr="00565A39">
        <w:t xml:space="preserve">А к т у а л ь н і с т ь </w:t>
      </w:r>
      <w:r>
        <w:rPr>
          <w:lang w:val="ru-RU"/>
        </w:rPr>
        <w:t xml:space="preserve"> </w:t>
      </w:r>
      <w:r w:rsidRPr="00565A39">
        <w:t xml:space="preserve">т е м и. </w:t>
      </w:r>
      <w:r w:rsidR="004C19C6" w:rsidRPr="00BF1289">
        <w:t>Швидкий розвиток безпроводових технологій призвів до заповнення робочих частот і збільшення взаємного впливу безпроводових мереж одна на одну. Такий негативний влив призводить до погіршення умов передавання даних, тобто погіршення цілісності</w:t>
      </w:r>
      <w:r w:rsidR="00DD2046" w:rsidRPr="00BF1289">
        <w:t xml:space="preserve"> обміну інформацією</w:t>
      </w:r>
      <w:r w:rsidR="004C19C6" w:rsidRPr="00BF1289">
        <w:t xml:space="preserve"> в таких мережах. Виявлення </w:t>
      </w:r>
      <w:r w:rsidR="00090C2A" w:rsidRPr="00BF1289">
        <w:t>вільних частот в діапазоні дозволяє динамічно переналаштовувати мережу, покращуючи цілісність даних (як одного з елементів забезпечення безпеки).</w:t>
      </w:r>
    </w:p>
    <w:p w:rsidR="00EB56FF" w:rsidRPr="00BF1289" w:rsidRDefault="00FC5698" w:rsidP="004676D9">
      <w:r w:rsidRPr="00BF1289">
        <w:t xml:space="preserve">Аналізатори спектра дозволяють проводити сканування частотного діапазону в режимі реального часу, таким чином, відповідають вимогам для інструментів для забезпечення цілісності даних. </w:t>
      </w:r>
      <w:r w:rsidR="004676D9" w:rsidRPr="00BF1289">
        <w:t>Для вимірювання інтенсивності електромагнітного поля в діапазоні 2,4–2,5 ГГц використовуються промислові аналізатори спектру</w:t>
      </w:r>
      <w:r w:rsidRPr="00BF1289">
        <w:t xml:space="preserve"> на мікросхемах Chipcon CC2500 і CC2511-F32, Cypress CYRF6934, CYRF6935 і CYRF6936</w:t>
      </w:r>
      <w:r w:rsidR="004676D9" w:rsidRPr="00BF1289">
        <w:t xml:space="preserve">, які дозволяють отримати </w:t>
      </w:r>
      <w:r w:rsidR="00EB56FF" w:rsidRPr="00BF1289">
        <w:t>більш-менш адекватне уявлення про стан ефіру. Але різні пристрої працюють на різних операційних системах і в різних програмних середовищах з різною частотою оновлення отриманої і графічної інформації, тому порівняння таких пристроїв становить значну проблему.</w:t>
      </w:r>
    </w:p>
    <w:p w:rsidR="00684B11" w:rsidRPr="00BF1289" w:rsidRDefault="00EB56FF" w:rsidP="004676D9">
      <w:r w:rsidRPr="00BF1289">
        <w:t xml:space="preserve">Таким чином, в даній роботі зроблено спробу створити одне програмне забезпечення, в якому можна порівнювати аналізатори </w:t>
      </w:r>
      <w:r w:rsidR="000F7563" w:rsidRPr="00BF1289">
        <w:t>спектрів різних версій від різних виробників</w:t>
      </w:r>
      <w:r w:rsidRPr="00BF1289">
        <w:t xml:space="preserve">. </w:t>
      </w:r>
      <w:r w:rsidR="000D423A" w:rsidRPr="00BF1289">
        <w:t xml:space="preserve">Хоча для розробки вибрана мова програмування Java, </w:t>
      </w:r>
      <w:r w:rsidR="004C19C6" w:rsidRPr="00BF1289">
        <w:t>проте</w:t>
      </w:r>
      <w:r w:rsidR="000D423A" w:rsidRPr="00BF1289">
        <w:t xml:space="preserve"> через особливості драйверів</w:t>
      </w:r>
      <w:r w:rsidR="00991C3C">
        <w:t xml:space="preserve"> деякі пристрої не мають сумісності з усіма операційними системами.</w:t>
      </w:r>
      <w:r w:rsidR="000D423A" w:rsidRPr="00BF1289">
        <w:t xml:space="preserve"> Найбільш </w:t>
      </w:r>
      <w:r w:rsidR="004C19C6" w:rsidRPr="00BF1289">
        <w:t>сумісною</w:t>
      </w:r>
      <w:r w:rsidR="000D423A" w:rsidRPr="00BF1289">
        <w:t xml:space="preserve"> виявилася ОС Linux (дистрибутиви Ubunto, Mint і Gentoo), в якій підтримуються всі доступні автору аналізатори спектру.</w:t>
      </w:r>
    </w:p>
    <w:p w:rsidR="000F7563" w:rsidRPr="00BF1289" w:rsidRDefault="00FC5698" w:rsidP="004676D9">
      <w:r w:rsidRPr="00BF1289">
        <w:t xml:space="preserve">В роботі описані методи проектування, що застосовувались в даному проекті; детально описаний процес роботи з кожним пристроєм і виявлені недоліки в їхніх конструкціях; </w:t>
      </w:r>
      <w:r w:rsidR="00DD2046" w:rsidRPr="00BF1289">
        <w:t xml:space="preserve">вирішене питання в універсалізації інтерфейсів роботи з різними типами пристроїв (HID </w:t>
      </w:r>
      <w:r w:rsidR="001200E8" w:rsidRPr="00BF1289">
        <w:t xml:space="preserve">і </w:t>
      </w:r>
      <w:r w:rsidR="00DD2046" w:rsidRPr="00BF1289">
        <w:t>віртуальний COM)</w:t>
      </w:r>
      <w:r w:rsidR="001200E8" w:rsidRPr="00BF1289">
        <w:t xml:space="preserve">; вибрана </w:t>
      </w:r>
      <w:r w:rsidR="00D5039A" w:rsidRPr="00BF1289">
        <w:t xml:space="preserve">методологія управління проектами </w:t>
      </w:r>
      <w:r w:rsidR="001200E8" w:rsidRPr="00BF1289">
        <w:t>Scrum; для легкості д</w:t>
      </w:r>
      <w:r w:rsidR="00D65CCE" w:rsidRPr="00BF1289">
        <w:t xml:space="preserve">оопрацювання програмного коду, супроводу і повторного використання застосований модульних підхід. </w:t>
      </w:r>
      <w:r w:rsidR="0060090E" w:rsidRPr="00BF1289">
        <w:t>Вирішена задача накопичування даних, які використовуються для отримання поточних графіків для серед</w:t>
      </w:r>
      <w:r w:rsidR="0060090E" w:rsidRPr="00BF1289">
        <w:lastRenderedPageBreak/>
        <w:t>нь</w:t>
      </w:r>
      <w:r w:rsidR="00A22EF5" w:rsidRPr="00BF1289">
        <w:t>ого, модального і медіанного зна</w:t>
      </w:r>
      <w:r w:rsidR="0060090E" w:rsidRPr="00BF1289">
        <w:t>чень.</w:t>
      </w:r>
      <w:r w:rsidR="00A22EF5" w:rsidRPr="00BF1289">
        <w:t xml:space="preserve"> </w:t>
      </w:r>
      <w:r w:rsidR="0081521B" w:rsidRPr="00BF1289">
        <w:t xml:space="preserve">При роботі з мережевими </w:t>
      </w:r>
      <w:r w:rsidR="000F7563" w:rsidRPr="00BF1289">
        <w:t>карта</w:t>
      </w:r>
      <w:r w:rsidR="0081521B" w:rsidRPr="00BF1289">
        <w:t>ми</w:t>
      </w:r>
      <w:r w:rsidR="000F7563" w:rsidRPr="00BF1289">
        <w:t xml:space="preserve"> </w:t>
      </w:r>
      <w:r w:rsidR="0081521B" w:rsidRPr="00BF1289">
        <w:t xml:space="preserve">розроблений алгоритм оцінки </w:t>
      </w:r>
      <w:r w:rsidR="000F7563" w:rsidRPr="00BF1289">
        <w:t>загального рівня завантаження каналів</w:t>
      </w:r>
      <w:r w:rsidR="0081521B" w:rsidRPr="00BF1289">
        <w:t xml:space="preserve">. </w:t>
      </w:r>
      <w:r w:rsidR="00BE70B8" w:rsidRPr="00BF1289">
        <w:t>Р</w:t>
      </w:r>
      <w:r w:rsidR="0081521B" w:rsidRPr="00BF1289">
        <w:t>еалізована одночасна р</w:t>
      </w:r>
      <w:r w:rsidR="00BE70B8" w:rsidRPr="00BF1289">
        <w:t xml:space="preserve">обота </w:t>
      </w:r>
      <w:r w:rsidR="0081521B" w:rsidRPr="00BF1289">
        <w:t xml:space="preserve">кількох пристроїв від різних виробників і </w:t>
      </w:r>
      <w:r w:rsidR="00C51EC1" w:rsidRPr="00BF1289">
        <w:t>однакових пристроїв</w:t>
      </w:r>
      <w:r w:rsidR="0081521B" w:rsidRPr="00BF1289">
        <w:t xml:space="preserve">. </w:t>
      </w:r>
      <w:r w:rsidR="00D8626B" w:rsidRPr="00BF1289">
        <w:t>Вирішена задача формату збереження та повторного використання збережених даних.</w:t>
      </w:r>
    </w:p>
    <w:p w:rsidR="008F4E60" w:rsidRPr="00BF1289" w:rsidRDefault="008F4E60" w:rsidP="004676D9">
      <w:r w:rsidRPr="00BF1289">
        <w:t xml:space="preserve">В першій частині </w:t>
      </w:r>
      <w:r w:rsidR="00AD63CC" w:rsidRPr="00BF1289">
        <w:t xml:space="preserve">роботи </w:t>
      </w:r>
      <w:r w:rsidRPr="00BF1289">
        <w:t xml:space="preserve">описані бібліотеки та програмне забезпечення. В другій </w:t>
      </w:r>
      <w:r w:rsidR="00436378">
        <w:t>–</w:t>
      </w:r>
      <w:r w:rsidRPr="00BF1289">
        <w:t xml:space="preserve"> представлена реалізація протоколів і інтерфейсів, а третя частина прис</w:t>
      </w:r>
      <w:r w:rsidR="000C6C62" w:rsidRPr="00BF1289">
        <w:t>вячена програмній реалізації (робота за пристроями, обробка отриманих даних, представлення в графічній формі результатів обробки).</w:t>
      </w:r>
    </w:p>
    <w:p w:rsidR="008F4E60" w:rsidRDefault="008F4E60" w:rsidP="00C6519A">
      <w:r w:rsidRPr="00BF1289">
        <w:t xml:space="preserve">Метою даної дипломної роботи є створити </w:t>
      </w:r>
      <w:r w:rsidR="000C6C62" w:rsidRPr="00BF1289">
        <w:t xml:space="preserve">універсальний </w:t>
      </w:r>
      <w:r w:rsidRPr="00BF1289">
        <w:t xml:space="preserve">інструмент дослідження спектру </w:t>
      </w:r>
      <w:r w:rsidR="000C6C62" w:rsidRPr="00BF1289">
        <w:t>для системних адміністраторів і науковців.</w:t>
      </w:r>
    </w:p>
    <w:p w:rsidR="0009680C" w:rsidRPr="00565A39" w:rsidRDefault="005D7676" w:rsidP="00C6519A">
      <w:r w:rsidRPr="00565A39">
        <w:t>М е т а  і  з а в д а н н я  д о с л і д ж е н н я.</w:t>
      </w:r>
      <w:r w:rsidRPr="005D7676">
        <w:rPr>
          <w:lang w:val="ru-RU"/>
        </w:rPr>
        <w:t xml:space="preserve"> </w:t>
      </w:r>
      <w:r w:rsidR="0009680C" w:rsidRPr="00565A39">
        <w:rPr>
          <w:b/>
        </w:rPr>
        <w:t>Метою роботи</w:t>
      </w:r>
      <w:r w:rsidR="0009680C">
        <w:t xml:space="preserve"> </w:t>
      </w:r>
      <w:r w:rsidR="0009680C" w:rsidRPr="00963A76">
        <w:rPr>
          <w:rFonts w:eastAsia="Calibri" w:cs="Times New Roman"/>
        </w:rPr>
        <w:t>створити універсальний інструмент дослідження спектру для системних адміністраторів і науковців</w:t>
      </w:r>
      <w:r w:rsidR="0009680C" w:rsidRPr="00565A39">
        <w:t xml:space="preserve">. Для досягнення поставленої мети у роботі вирішуються такі </w:t>
      </w:r>
      <w:r w:rsidR="0009680C" w:rsidRPr="00565A39">
        <w:rPr>
          <w:b/>
        </w:rPr>
        <w:t>завдання</w:t>
      </w:r>
      <w:r w:rsidR="0009680C" w:rsidRPr="00565A39">
        <w:t>:</w:t>
      </w:r>
    </w:p>
    <w:p w:rsidR="0009680C" w:rsidRPr="00565A39" w:rsidRDefault="00157648" w:rsidP="00C6519A">
      <w:pPr>
        <w:pStyle w:val="a"/>
      </w:pPr>
      <w:r>
        <w:t>адаптація аналізаторів спектру для роботи зпрограмним комплексом</w:t>
      </w:r>
      <w:r w:rsidR="0009680C" w:rsidRPr="00565A39">
        <w:t>;</w:t>
      </w:r>
    </w:p>
    <w:p w:rsidR="0009680C" w:rsidRPr="00565A39" w:rsidRDefault="0009680C" w:rsidP="00C6519A">
      <w:pPr>
        <w:pStyle w:val="a"/>
      </w:pPr>
      <w:r>
        <w:t>порівняти іх між собою</w:t>
      </w:r>
      <w:r w:rsidRPr="00565A39">
        <w:t>;</w:t>
      </w:r>
    </w:p>
    <w:p w:rsidR="0009680C" w:rsidRDefault="0009680C" w:rsidP="00C6519A">
      <w:pPr>
        <w:pStyle w:val="a"/>
      </w:pPr>
      <w:r>
        <w:t>зробити спектрограми в реальному часі</w:t>
      </w:r>
      <w:r w:rsidRPr="00565A39">
        <w:t>;</w:t>
      </w:r>
    </w:p>
    <w:p w:rsidR="0009680C" w:rsidRDefault="0009680C" w:rsidP="00C6519A">
      <w:pPr>
        <w:pStyle w:val="a"/>
      </w:pPr>
      <w:r>
        <w:t>зібрати дані для майбутнього аналізу.</w:t>
      </w:r>
    </w:p>
    <w:p w:rsidR="0009680C" w:rsidRPr="00F41806" w:rsidRDefault="0009680C" w:rsidP="00C6519A">
      <w:pPr>
        <w:rPr>
          <w:spacing w:val="-10"/>
        </w:rPr>
      </w:pPr>
      <w:r w:rsidRPr="00565A39">
        <w:t xml:space="preserve">Виходячи з цього </w:t>
      </w:r>
      <w:r w:rsidRPr="00565A39">
        <w:rPr>
          <w:b/>
        </w:rPr>
        <w:t xml:space="preserve">об’єктом </w:t>
      </w:r>
      <w:r>
        <w:rPr>
          <w:b/>
        </w:rPr>
        <w:t>проектування</w:t>
      </w:r>
      <w:r w:rsidRPr="00565A39">
        <w:rPr>
          <w:b/>
        </w:rPr>
        <w:t xml:space="preserve"> </w:t>
      </w:r>
      <w:r w:rsidRPr="00565A39">
        <w:t xml:space="preserve">в роботі є </w:t>
      </w:r>
      <w:r w:rsidR="00CD4CAE" w:rsidRPr="00963A76">
        <w:t>програмне забезпечення, в якому можна порівнювати аналізатори спектрів різних версій від різних виробників</w:t>
      </w:r>
      <w:r w:rsidRPr="00565A39">
        <w:rPr>
          <w:color w:val="000000"/>
        </w:rPr>
        <w:t xml:space="preserve">. </w:t>
      </w:r>
      <w:r w:rsidRPr="00565A39">
        <w:rPr>
          <w:b/>
          <w:color w:val="000000"/>
        </w:rPr>
        <w:t>Предметом дослідження</w:t>
      </w:r>
      <w:r w:rsidRPr="00565A39">
        <w:rPr>
          <w:color w:val="000000"/>
        </w:rPr>
        <w:t xml:space="preserve"> – </w:t>
      </w:r>
      <w:r>
        <w:rPr>
          <w:color w:val="000000"/>
        </w:rPr>
        <w:t>оцінка спектру сигналу</w:t>
      </w:r>
      <w:r w:rsidRPr="00565A39">
        <w:rPr>
          <w:color w:val="000000"/>
        </w:rPr>
        <w:t>.</w:t>
      </w:r>
    </w:p>
    <w:p w:rsidR="0009680C" w:rsidRPr="00565A39" w:rsidRDefault="0009680C" w:rsidP="00C6519A">
      <w:r w:rsidRPr="00565A39">
        <w:t xml:space="preserve">М е т о д и  </w:t>
      </w:r>
      <w:r>
        <w:t>п р</w:t>
      </w:r>
      <w:r w:rsidRPr="00565A39">
        <w:t> </w:t>
      </w:r>
      <w:r>
        <w:t>о</w:t>
      </w:r>
      <w:r w:rsidRPr="00565A39">
        <w:t> </w:t>
      </w:r>
      <w:r>
        <w:t>е</w:t>
      </w:r>
      <w:r w:rsidRPr="00565A39">
        <w:t> </w:t>
      </w:r>
      <w:r>
        <w:t>к т</w:t>
      </w:r>
      <w:r w:rsidRPr="00565A39">
        <w:t> </w:t>
      </w:r>
      <w:r>
        <w:t>у</w:t>
      </w:r>
      <w:r w:rsidRPr="00565A39">
        <w:t> </w:t>
      </w:r>
      <w:r>
        <w:t>в а</w:t>
      </w:r>
      <w:r w:rsidRPr="00565A39">
        <w:t> н н я.</w:t>
      </w:r>
      <w:r>
        <w:t xml:space="preserve"> </w:t>
      </w:r>
      <w:r w:rsidR="00560325" w:rsidRPr="00963A76">
        <w:t>розробка схеми роботи, адаптація пристроїв для роботи, вивчення принципів роботи з пристроями, реалізація коду програми</w:t>
      </w:r>
      <w:r w:rsidRPr="00565A39">
        <w:t>.</w:t>
      </w:r>
    </w:p>
    <w:p w:rsidR="005D7676" w:rsidRDefault="0009680C" w:rsidP="00C6519A">
      <w:pPr>
        <w:rPr>
          <w:spacing w:val="-2"/>
          <w:lang w:val="ru-RU"/>
        </w:rPr>
      </w:pPr>
      <w:r w:rsidRPr="00565A39">
        <w:t xml:space="preserve">Н а у к о в а  н о в и з н а  о д е р ж а н и х  р е з у л ь т а т і в. </w:t>
      </w:r>
      <w:r>
        <w:t xml:space="preserve">У майбутньому </w:t>
      </w:r>
      <w:r w:rsidR="003804C7">
        <w:t>можна додати підтримку іншим аналізаторам спектру, реалізувати</w:t>
      </w:r>
      <w:r w:rsidR="003804C7" w:rsidRPr="003804C7">
        <w:rPr>
          <w:lang w:val="ru-RU"/>
        </w:rPr>
        <w:t xml:space="preserve"> </w:t>
      </w:r>
      <w:r w:rsidR="003804C7">
        <w:t xml:space="preserve">графік типу </w:t>
      </w:r>
      <w:r w:rsidR="003804C7">
        <w:rPr>
          <w:lang w:val="en-US"/>
        </w:rPr>
        <w:t>waterfall</w:t>
      </w:r>
      <w:r w:rsidR="003804C7">
        <w:t xml:space="preserve">, вдосконалити вже існуючі алгоритми, </w:t>
      </w:r>
      <w:r w:rsidR="005E09FD">
        <w:t>застосувати вмонтовану мереж</w:t>
      </w:r>
      <w:r w:rsidR="001D4149">
        <w:t>е</w:t>
      </w:r>
      <w:r w:rsidR="005E09FD">
        <w:t>ву карту у якості аналізатора спектру.</w:t>
      </w:r>
    </w:p>
    <w:p w:rsidR="0009680C" w:rsidRPr="005D7676" w:rsidRDefault="0009680C" w:rsidP="004676D9">
      <w:pPr>
        <w:rPr>
          <w:lang w:val="ru-RU"/>
        </w:rPr>
      </w:pPr>
    </w:p>
    <w:p w:rsidR="00684B11" w:rsidRPr="00BF1289" w:rsidRDefault="00915D49" w:rsidP="00264ACE">
      <w:pPr>
        <w:pStyle w:val="Heading1"/>
      </w:pPr>
      <w:bookmarkStart w:id="11" w:name="_Toc422247193"/>
      <w:r>
        <w:lastRenderedPageBreak/>
        <w:t>перелік скорочень</w:t>
      </w:r>
      <w:bookmarkEnd w:id="11"/>
    </w:p>
    <w:tbl>
      <w:tblPr>
        <w:tblStyle w:val="TableGrid"/>
        <w:tblW w:w="101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425"/>
        <w:gridCol w:w="8272"/>
      </w:tblGrid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API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</w:pPr>
            <w:r w:rsidRPr="00720918">
              <w:t xml:space="preserve">Application Programming Interface – </w:t>
            </w:r>
            <w:r>
              <w:rPr>
                <w:lang w:val="uk-UA"/>
              </w:rPr>
              <w:t>п</w:t>
            </w:r>
            <w:r w:rsidRPr="00720918">
              <w:t>рикладний програмний інтерфейс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SS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Cascading</w:t>
            </w:r>
            <w:r w:rsidRPr="00720918">
              <w:rPr>
                <w:lang w:val="uk-UA"/>
              </w:rPr>
              <w:t xml:space="preserve"> </w:t>
            </w:r>
            <w:r w:rsidRPr="00720918">
              <w:t>Style</w:t>
            </w:r>
            <w:r w:rsidRPr="00720918">
              <w:rPr>
                <w:lang w:val="uk-UA"/>
              </w:rPr>
              <w:t xml:space="preserve"> </w:t>
            </w:r>
            <w:r w:rsidRPr="00720918">
              <w:t>Sheets</w:t>
            </w:r>
            <w:r>
              <w:rPr>
                <w:lang w:val="uk-UA"/>
              </w:rPr>
              <w:t xml:space="preserve"> – к</w:t>
            </w:r>
            <w:r w:rsidRPr="00720918">
              <w:rPr>
                <w:lang w:val="uk-UA"/>
              </w:rPr>
              <w:t>аскадні таблиці стилів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OM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Communication</w:t>
            </w:r>
            <w:r w:rsidRPr="00720918">
              <w:rPr>
                <w:lang w:val="uk-UA"/>
              </w:rPr>
              <w:t xml:space="preserve"> </w:t>
            </w:r>
            <w:r w:rsidRPr="00720918">
              <w:t>Port</w:t>
            </w:r>
            <w:r w:rsidRPr="00720918">
              <w:rPr>
                <w:lang w:val="uk-UA"/>
              </w:rPr>
              <w:t xml:space="preserve">, </w:t>
            </w:r>
            <w:r w:rsidRPr="00720918">
              <w:t>Serial</w:t>
            </w:r>
            <w:r w:rsidRPr="00720918">
              <w:rPr>
                <w:lang w:val="uk-UA"/>
              </w:rPr>
              <w:t xml:space="preserve"> </w:t>
            </w:r>
            <w:r w:rsidRPr="00720918">
              <w:t>Port</w:t>
            </w:r>
            <w:r>
              <w:rPr>
                <w:lang w:val="uk-UA"/>
              </w:rPr>
              <w:t xml:space="preserve"> – п</w:t>
            </w:r>
            <w:r w:rsidRPr="00720918">
              <w:rPr>
                <w:lang w:val="uk-UA"/>
              </w:rPr>
              <w:t>ослідовний порт</w:t>
            </w:r>
            <w:r>
              <w:rPr>
                <w:lang w:val="uk-UA"/>
              </w:rPr>
              <w:t xml:space="preserve">, </w:t>
            </w:r>
            <w:r w:rsidRPr="00720918">
              <w:rPr>
                <w:lang w:val="uk-UA"/>
              </w:rPr>
              <w:t>двонаправлений послідовний інтерфейс, призначений для обміну байтовою інформацією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CVS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Concurrent Versioning System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система контролю версій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GNU</w:t>
            </w:r>
            <w:r w:rsidRPr="00720918">
              <w:rPr>
                <w:lang w:val="uk-UA"/>
              </w:rPr>
              <w:t>’</w:t>
            </w:r>
            <w:r w:rsidRPr="00720918">
              <w:t>s</w:t>
            </w:r>
            <w:r w:rsidRPr="00720918">
              <w:rPr>
                <w:lang w:val="uk-UA"/>
              </w:rPr>
              <w:t xml:space="preserve"> </w:t>
            </w:r>
            <w:r w:rsidRPr="00720918">
              <w:t>Not</w:t>
            </w:r>
            <w:r w:rsidRPr="00720918">
              <w:rPr>
                <w:lang w:val="uk-UA"/>
              </w:rPr>
              <w:t xml:space="preserve"> </w:t>
            </w:r>
            <w:r w:rsidRPr="00720918">
              <w:t>UNIX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вільна UNIX-подібна операційна система, що розробляється Проектом GNU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GNU GPL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GNU</w:t>
            </w:r>
            <w:r w:rsidRPr="00720918">
              <w:rPr>
                <w:lang w:val="uk-UA"/>
              </w:rPr>
              <w:t xml:space="preserve"> </w:t>
            </w:r>
            <w:r w:rsidRPr="00720918">
              <w:t>General</w:t>
            </w:r>
            <w:r w:rsidRPr="00720918">
              <w:rPr>
                <w:lang w:val="uk-UA"/>
              </w:rPr>
              <w:t xml:space="preserve"> </w:t>
            </w:r>
            <w:r w:rsidRPr="00720918">
              <w:t>Public</w:t>
            </w:r>
            <w:r w:rsidRPr="00720918">
              <w:rPr>
                <w:lang w:val="uk-UA"/>
              </w:rPr>
              <w:t xml:space="preserve"> </w:t>
            </w:r>
            <w:r w:rsidRPr="00720918">
              <w:t>License</w:t>
            </w:r>
            <w:r>
              <w:rPr>
                <w:lang w:val="uk-UA"/>
              </w:rPr>
              <w:t xml:space="preserve"> – з</w:t>
            </w:r>
            <w:r w:rsidRPr="00720918">
              <w:rPr>
                <w:lang w:val="uk-UA"/>
              </w:rPr>
              <w:t>агальна публічна ліцензія GNU або Загальна громадська ліцензія GNU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HID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Human</w:t>
            </w:r>
            <w:r w:rsidRPr="00720918">
              <w:rPr>
                <w:lang w:val="uk-UA"/>
              </w:rPr>
              <w:t xml:space="preserve"> </w:t>
            </w:r>
            <w:r w:rsidRPr="00720918">
              <w:t>Interface</w:t>
            </w:r>
            <w:r w:rsidRPr="00720918">
              <w:rPr>
                <w:lang w:val="uk-UA"/>
              </w:rPr>
              <w:t xml:space="preserve"> </w:t>
            </w:r>
            <w:r w:rsidRPr="00720918">
              <w:t>Device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тип комп'ютерного пристрою для прямої взаємодії з людиною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IRP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I</w:t>
            </w:r>
            <w:r w:rsidRPr="00720918">
              <w:rPr>
                <w:lang w:val="uk-UA"/>
              </w:rPr>
              <w:t>/</w:t>
            </w:r>
            <w:r w:rsidRPr="00720918">
              <w:t>O</w:t>
            </w:r>
            <w:r w:rsidRPr="00720918">
              <w:rPr>
                <w:lang w:val="uk-UA"/>
              </w:rPr>
              <w:t xml:space="preserve"> </w:t>
            </w:r>
            <w:r w:rsidRPr="00720918">
              <w:t>Request</w:t>
            </w:r>
            <w:r w:rsidRPr="00720918">
              <w:rPr>
                <w:lang w:val="uk-UA"/>
              </w:rPr>
              <w:t xml:space="preserve"> </w:t>
            </w:r>
            <w:r w:rsidRPr="00720918">
              <w:t>Packet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 xml:space="preserve">структура даних ядра ОС Windows, що забезпечує обмін даними між додатками і драйвером, а </w:t>
            </w:r>
            <w:r>
              <w:rPr>
                <w:lang w:val="uk-UA"/>
              </w:rPr>
              <w:t>також між драйвером і драйвером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DK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Java</w:t>
            </w:r>
            <w:r w:rsidRPr="00720918">
              <w:rPr>
                <w:lang w:val="uk-UA"/>
              </w:rPr>
              <w:t xml:space="preserve"> </w:t>
            </w:r>
            <w:r w:rsidRPr="00720918">
              <w:t>Development</w:t>
            </w:r>
            <w:r w:rsidRPr="00720918">
              <w:rPr>
                <w:lang w:val="uk-UA"/>
              </w:rPr>
              <w:t xml:space="preserve"> </w:t>
            </w:r>
            <w:r w:rsidRPr="00720918">
              <w:t>Kit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безкоштовний розповсюджуваний Oracle (раніше Sun) комплект розробника застосунків на мові Java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NI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Java</w:t>
            </w:r>
            <w:r w:rsidRPr="00720918">
              <w:rPr>
                <w:lang w:val="uk-UA"/>
              </w:rPr>
              <w:t xml:space="preserve"> </w:t>
            </w:r>
            <w:r w:rsidRPr="00720918">
              <w:t>Native</w:t>
            </w:r>
            <w:r w:rsidRPr="00720918">
              <w:rPr>
                <w:lang w:val="uk-UA"/>
              </w:rPr>
              <w:t xml:space="preserve"> </w:t>
            </w:r>
            <w:r w:rsidRPr="00720918">
              <w:t>Interface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стандартний механізм для запуску коду, під керу</w:t>
            </w:r>
            <w:r>
              <w:rPr>
                <w:lang w:val="uk-UA"/>
              </w:rPr>
              <w:t>ванням віртуальної машини Java</w:t>
            </w:r>
            <w:r w:rsidRPr="00720918">
              <w:rPr>
                <w:lang w:val="uk-UA"/>
              </w:rPr>
              <w:t xml:space="preserve"> який написаний на мовах С / С ++, або Ассемблера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SON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JavaScript</w:t>
            </w:r>
            <w:r w:rsidRPr="00720918">
              <w:rPr>
                <w:lang w:val="uk-UA"/>
              </w:rPr>
              <w:t xml:space="preserve"> </w:t>
            </w:r>
            <w:r w:rsidRPr="00720918">
              <w:t>Object</w:t>
            </w:r>
            <w:r w:rsidRPr="00720918">
              <w:rPr>
                <w:lang w:val="uk-UA"/>
              </w:rPr>
              <w:t xml:space="preserve"> </w:t>
            </w:r>
            <w:r w:rsidRPr="00720918">
              <w:t>Notation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текстовий формат обміну даними між комп'ютерами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JVM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Java</w:t>
            </w:r>
            <w:r w:rsidRPr="00720918">
              <w:rPr>
                <w:lang w:val="ru-RU"/>
              </w:rPr>
              <w:t xml:space="preserve"> </w:t>
            </w:r>
            <w:r w:rsidRPr="00720918">
              <w:t>Virtual</w:t>
            </w:r>
            <w:r w:rsidRPr="00720918">
              <w:rPr>
                <w:lang w:val="ru-RU"/>
              </w:rPr>
              <w:t xml:space="preserve"> </w:t>
            </w:r>
            <w:r w:rsidRPr="00720918">
              <w:t>Machine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набір комп'ютерних програм та структур даних, що використовують модель віртуальної машини для виконання інших комп'ютерних програм чи скриптів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NIO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Non</w:t>
            </w:r>
            <w:r w:rsidRPr="00720918">
              <w:rPr>
                <w:lang w:val="uk-UA"/>
              </w:rPr>
              <w:t>-</w:t>
            </w:r>
            <w:r w:rsidRPr="00720918">
              <w:t>blocking</w:t>
            </w:r>
            <w:r w:rsidRPr="00720918">
              <w:rPr>
                <w:lang w:val="uk-UA"/>
              </w:rPr>
              <w:t xml:space="preserve"> </w:t>
            </w:r>
            <w:r w:rsidRPr="00720918">
              <w:t>I</w:t>
            </w:r>
            <w:r w:rsidRPr="00720918">
              <w:rPr>
                <w:lang w:val="uk-UA"/>
              </w:rPr>
              <w:t>/</w:t>
            </w:r>
            <w:r w:rsidRPr="00720918">
              <w:t>O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колекція прикладних програмних інтерфейсів для мови Java, призначених для реалізації високопродуктивних операцій введення вивода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PID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Product Identifier</w:t>
            </w:r>
            <w:r>
              <w:rPr>
                <w:lang w:val="uk-UA"/>
              </w:rPr>
              <w:t xml:space="preserve"> – ідентифікатор продукту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lastRenderedPageBreak/>
              <w:t>RSSI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Received</w:t>
            </w:r>
            <w:r w:rsidRPr="00720918">
              <w:rPr>
                <w:lang w:val="uk-UA"/>
              </w:rPr>
              <w:t xml:space="preserve"> </w:t>
            </w:r>
            <w:r w:rsidRPr="00720918">
              <w:t>Signal</w:t>
            </w:r>
            <w:r w:rsidRPr="00720918">
              <w:rPr>
                <w:lang w:val="uk-UA"/>
              </w:rPr>
              <w:t xml:space="preserve"> </w:t>
            </w:r>
            <w:r w:rsidRPr="00720918">
              <w:t>Strength</w:t>
            </w:r>
            <w:r w:rsidRPr="00720918">
              <w:rPr>
                <w:lang w:val="uk-UA"/>
              </w:rPr>
              <w:t xml:space="preserve"> </w:t>
            </w:r>
            <w:r w:rsidRPr="00720918">
              <w:t>Indication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в телекомунікації, пристрій для вимірювання рівня потужності сигналу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I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User Interface</w:t>
            </w:r>
            <w:r>
              <w:rPr>
                <w:lang w:val="uk-UA"/>
              </w:rPr>
              <w:t xml:space="preserve"> – інтерфейс користувача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USB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Universal</w:t>
            </w:r>
            <w:r w:rsidRPr="00720918">
              <w:rPr>
                <w:lang w:val="uk-UA"/>
              </w:rPr>
              <w:t xml:space="preserve"> </w:t>
            </w:r>
            <w:r w:rsidRPr="00720918">
              <w:t>Serial</w:t>
            </w:r>
            <w:r w:rsidRPr="00720918">
              <w:rPr>
                <w:lang w:val="uk-UA"/>
              </w:rPr>
              <w:t xml:space="preserve"> </w:t>
            </w:r>
            <w:r w:rsidRPr="00720918">
              <w:t>Bus</w:t>
            </w:r>
            <w:r>
              <w:rPr>
                <w:lang w:val="uk-UA"/>
              </w:rPr>
              <w:t xml:space="preserve"> – </w:t>
            </w:r>
            <w:r w:rsidRPr="00720918">
              <w:rPr>
                <w:lang w:val="uk-UA"/>
              </w:rPr>
              <w:t>універсальна послідовна шина, призначена для з'єднання периферійних пристроїв обчислювальної техніки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VID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Vendor Identifier</w:t>
            </w:r>
            <w:r>
              <w:rPr>
                <w:lang w:val="uk-UA"/>
              </w:rPr>
              <w:t xml:space="preserve"> – ідетнифікатор постачальника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XML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  <w:r w:rsidRPr="00720918">
              <w:t>Extensible</w:t>
            </w:r>
            <w:r w:rsidRPr="00720918">
              <w:rPr>
                <w:lang w:val="uk-UA"/>
              </w:rPr>
              <w:t xml:space="preserve"> </w:t>
            </w:r>
            <w:r w:rsidRPr="00720918">
              <w:t>Markup</w:t>
            </w:r>
            <w:r w:rsidRPr="00720918">
              <w:rPr>
                <w:lang w:val="uk-UA"/>
              </w:rPr>
              <w:t xml:space="preserve"> </w:t>
            </w:r>
            <w:r w:rsidRPr="00720918">
              <w:t>Language</w:t>
            </w:r>
            <w:r>
              <w:rPr>
                <w:lang w:val="uk-UA"/>
              </w:rPr>
              <w:t xml:space="preserve"> –</w:t>
            </w:r>
            <w:r w:rsidRPr="00720918">
              <w:rPr>
                <w:lang w:val="uk-UA"/>
              </w:rPr>
              <w:t>стандарт побудови мов розмітки ієрархічно структурованих даних для обміну між різними застосунками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  <w:rPr>
                <w:lang w:val="uk-UA"/>
              </w:rPr>
            </w:pP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  <w:rPr>
                <w:lang w:val="uk-UA"/>
              </w:rPr>
            </w:pP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  <w:r w:rsidRPr="00BF1289">
              <w:rPr>
                <w:lang w:val="uk-UA"/>
              </w:rPr>
              <w:t>ОС</w:t>
            </w: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  <w:r w:rsidRPr="00D276CF">
              <w:rPr>
                <w:color w:val="000000"/>
                <w:spacing w:val="-12"/>
              </w:rPr>
              <w:t>–</w:t>
            </w: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</w:pPr>
            <w:r w:rsidRPr="00720918">
              <w:t>Операційна система</w:t>
            </w:r>
          </w:p>
        </w:tc>
      </w:tr>
      <w:tr w:rsidR="00264ACE" w:rsidRPr="00BF1289" w:rsidTr="005137A0">
        <w:tc>
          <w:tcPr>
            <w:tcW w:w="1418" w:type="dxa"/>
          </w:tcPr>
          <w:p w:rsidR="00264ACE" w:rsidRPr="00BF1289" w:rsidRDefault="00264ACE" w:rsidP="005E1737">
            <w:pPr>
              <w:pStyle w:val="aa"/>
              <w:rPr>
                <w:lang w:val="uk-UA"/>
              </w:rPr>
            </w:pPr>
          </w:p>
        </w:tc>
        <w:tc>
          <w:tcPr>
            <w:tcW w:w="425" w:type="dxa"/>
          </w:tcPr>
          <w:p w:rsidR="00264ACE" w:rsidRPr="00720918" w:rsidRDefault="00264ACE" w:rsidP="00264ACE">
            <w:pPr>
              <w:pStyle w:val="aa"/>
              <w:jc w:val="right"/>
            </w:pPr>
          </w:p>
        </w:tc>
        <w:tc>
          <w:tcPr>
            <w:tcW w:w="8272" w:type="dxa"/>
          </w:tcPr>
          <w:p w:rsidR="00264ACE" w:rsidRPr="00720918" w:rsidRDefault="00264ACE" w:rsidP="00720918">
            <w:pPr>
              <w:pStyle w:val="aa"/>
            </w:pPr>
          </w:p>
        </w:tc>
      </w:tr>
    </w:tbl>
    <w:p w:rsidR="00D25E04" w:rsidRPr="00BF1289" w:rsidRDefault="00F02597" w:rsidP="00406A8E">
      <w:pPr>
        <w:pStyle w:val="a0"/>
      </w:pPr>
      <w:bookmarkStart w:id="12" w:name="_Toc406002951"/>
      <w:bookmarkStart w:id="13" w:name="_Toc422247194"/>
      <w:r w:rsidRPr="00BF1289">
        <w:lastRenderedPageBreak/>
        <w:t xml:space="preserve">Огляд </w:t>
      </w:r>
      <w:bookmarkEnd w:id="12"/>
      <w:r w:rsidRPr="00BF1289">
        <w:t>Бібліотек</w:t>
      </w:r>
      <w:r w:rsidR="00773497" w:rsidRPr="00BF1289">
        <w:t xml:space="preserve"> та програмного забезпечення</w:t>
      </w:r>
      <w:bookmarkEnd w:id="13"/>
    </w:p>
    <w:p w:rsidR="00773497" w:rsidRPr="00BF1289" w:rsidRDefault="00E61BEB" w:rsidP="00626608">
      <w:pPr>
        <w:pStyle w:val="a1"/>
      </w:pPr>
      <w:bookmarkStart w:id="14" w:name="_Toc422247195"/>
      <w:r w:rsidRPr="00BF1289">
        <w:t>Середовище розробки</w:t>
      </w:r>
      <w:bookmarkEnd w:id="14"/>
    </w:p>
    <w:p w:rsidR="00773497" w:rsidRPr="00BF1289" w:rsidRDefault="005F140B" w:rsidP="00773497">
      <w:r w:rsidRPr="00BF1289">
        <w:t>Для розробки проекту було використано IDE IntelliJ IDEA Community Edition</w:t>
      </w:r>
      <w:r w:rsidR="00676B9A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034435 \* Lower \h \r </w:instrText>
      </w:r>
      <w:r w:rsidR="00682DDE" w:rsidRPr="00BF1289">
        <w:fldChar w:fldCharType="separate"/>
      </w:r>
      <w:r w:rsidR="00E81C84">
        <w:t>рисунок 1.1</w:t>
      </w:r>
      <w:r w:rsidR="00682DDE" w:rsidRPr="00BF1289">
        <w:fldChar w:fldCharType="end"/>
      </w:r>
      <w:r w:rsidR="00676B9A" w:rsidRPr="00BF1289">
        <w:t>)</w:t>
      </w:r>
      <w:r w:rsidRPr="00BF1289">
        <w:t xml:space="preserve">. IntelliJ IDEA </w:t>
      </w:r>
      <w:r w:rsidR="00436378">
        <w:t>–</w:t>
      </w:r>
      <w:r w:rsidRPr="00BF1289">
        <w:t xml:space="preserve"> комерційне інтегроване середовище розробки для Java від компанії JetBrains. Система поставляється у вигляді урізаної по функці</w:t>
      </w:r>
      <w:r w:rsidR="00F769D0" w:rsidRPr="00BF1289">
        <w:t xml:space="preserve">ональності безкоштовної версії </w:t>
      </w:r>
      <w:r w:rsidRPr="00BF1289">
        <w:t>Community Edition і повнофун</w:t>
      </w:r>
      <w:r w:rsidR="00F769D0" w:rsidRPr="00BF1289">
        <w:t xml:space="preserve">кціональної комерційної версії </w:t>
      </w:r>
      <w:r w:rsidRPr="00BF1289">
        <w:t>Ultimate Edition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BF1289" w:rsidRDefault="005F140B" w:rsidP="00773497">
      <w:r w:rsidRPr="00BF1289">
        <w:t>Community версія середовища IntelliJ IDEA підтримує інструменти для проведення тестування TestNG і JUnit, системи контролю версій CVS, Subversion, Mercurial, Git і GitHub, засоби складання Maven і Ant, мови програмування Java, Java ME, Scala, Clojure, Groovy і Dart. 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 w:rsidR="00192C3E" w:rsidRPr="00BF1289">
        <w:t xml:space="preserve"> [1]</w:t>
      </w:r>
      <w:r w:rsidR="00CE3666" w:rsidRPr="00BF1289">
        <w:t>.</w:t>
      </w:r>
    </w:p>
    <w:p w:rsidR="00676B9A" w:rsidRPr="00BF1289" w:rsidRDefault="00B1004E" w:rsidP="00676B9A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32F6614A" wp14:editId="30FF258E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Pr="00BF1289" w:rsidRDefault="00676B9A" w:rsidP="00972388">
      <w:pPr>
        <w:pStyle w:val="-"/>
      </w:pPr>
      <w:bookmarkStart w:id="15" w:name="_Ref407034435"/>
      <w:r w:rsidRPr="00BF1289">
        <w:t>Процес налагодження</w:t>
      </w:r>
      <w:r w:rsidR="009A2AFA" w:rsidRPr="00BF1289">
        <w:t xml:space="preserve"> програми</w:t>
      </w:r>
      <w:r w:rsidRPr="00BF1289">
        <w:t xml:space="preserve"> </w:t>
      </w:r>
      <w:r w:rsidR="009A2AFA" w:rsidRPr="00BF1289">
        <w:t>в</w:t>
      </w:r>
      <w:r w:rsidRPr="00BF1289">
        <w:t xml:space="preserve"> IntelliJ IDEA</w:t>
      </w:r>
      <w:bookmarkEnd w:id="15"/>
    </w:p>
    <w:p w:rsidR="00804318" w:rsidRPr="00BF1289" w:rsidRDefault="00804318" w:rsidP="00626608">
      <w:pPr>
        <w:pStyle w:val="a1"/>
      </w:pPr>
      <w:bookmarkStart w:id="16" w:name="_Toc422247196"/>
      <w:r w:rsidRPr="00BF1289">
        <w:t xml:space="preserve">Конструювання </w:t>
      </w:r>
      <w:r w:rsidR="00E61BEB" w:rsidRPr="00BF1289">
        <w:t>графічного інтерфейсу</w:t>
      </w:r>
      <w:bookmarkEnd w:id="16"/>
    </w:p>
    <w:p w:rsidR="00804318" w:rsidRPr="00BF1289" w:rsidRDefault="00804318" w:rsidP="00804318">
      <w:r w:rsidRPr="00BF1289">
        <w:t>Для конструювання графічного інтерфейсу технологія JavaFX використовує формат розмітки FXML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це декларативна мова на основі XML, яка створена корпорацією Oracle для визначення інтерфейсу користувача JavaFX 2.0. Oracle надає спеціальну програму для роботи з FXML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 xml:space="preserve">JavaFX Scene Builder 2.0. Приклад роботи програми JavaFX Scene Builder можна побачити на </w:t>
      </w:r>
      <w:r w:rsidR="000B5538" w:rsidRPr="00BF1289">
        <w:fldChar w:fldCharType="begin"/>
      </w:r>
      <w:r w:rsidR="000B5538" w:rsidRPr="00BF1289">
        <w:instrText xml:space="preserve"> REF  _Ref407015953 \* Lower \h \r  \* MERGEFORMAT </w:instrText>
      </w:r>
      <w:r w:rsidR="000B5538" w:rsidRPr="00BF1289">
        <w:fldChar w:fldCharType="separate"/>
      </w:r>
      <w:r w:rsidR="00E81C84">
        <w:t>рисунок 1.2</w:t>
      </w:r>
      <w:r w:rsidR="000B5538" w:rsidRPr="00BF1289">
        <w:fldChar w:fldCharType="end"/>
      </w:r>
      <w:r w:rsidRPr="00BF1289">
        <w:t>.</w:t>
      </w:r>
    </w:p>
    <w:p w:rsidR="00804318" w:rsidRPr="00BF1289" w:rsidRDefault="00804318" w:rsidP="00804318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36664CE" wp14:editId="6A362360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BF1289" w:rsidRDefault="00804318" w:rsidP="00972388">
      <w:pPr>
        <w:pStyle w:val="-"/>
      </w:pPr>
      <w:bookmarkStart w:id="17" w:name="_Ref407015953"/>
      <w:r w:rsidRPr="00BF1289">
        <w:t>Конструювання файлу MainWindow.fxml у JavaFX Scene Builder</w:t>
      </w:r>
      <w:bookmarkEnd w:id="17"/>
    </w:p>
    <w:p w:rsidR="004E518B" w:rsidRPr="00BF1289" w:rsidRDefault="004E518B" w:rsidP="00742F08">
      <w:pPr>
        <w:pStyle w:val="a1"/>
      </w:pPr>
      <w:bookmarkStart w:id="18" w:name="_Toc422247197"/>
      <w:r w:rsidRPr="00BF1289">
        <w:t>Використані бібліотеки</w:t>
      </w:r>
      <w:bookmarkEnd w:id="18"/>
    </w:p>
    <w:p w:rsidR="006D4069" w:rsidRPr="00BF1289" w:rsidRDefault="006D4069" w:rsidP="006D4069">
      <w:r w:rsidRPr="00BF1289">
        <w:t xml:space="preserve">В даному проекті </w:t>
      </w:r>
      <w:r w:rsidR="006650B0" w:rsidRPr="00BF1289">
        <w:t>використовуються</w:t>
      </w:r>
      <w:r w:rsidR="00BE4143" w:rsidRPr="00BF1289">
        <w:t xml:space="preserve"> бібліотеки сторонніх розробників. Для завантаження бібліотек було використано Maven Central Repository.</w:t>
      </w:r>
    </w:p>
    <w:p w:rsidR="00A20000" w:rsidRPr="00BF1289" w:rsidRDefault="00A20000" w:rsidP="006D4069">
      <w:r w:rsidRPr="00BF1289">
        <w:t>Бібліотеки для роботи з пристроями:</w:t>
      </w:r>
    </w:p>
    <w:p w:rsidR="00A20000" w:rsidRPr="00BF1289" w:rsidRDefault="00A20000" w:rsidP="00436378">
      <w:pPr>
        <w:pStyle w:val="a"/>
        <w:numPr>
          <w:ilvl w:val="0"/>
          <w:numId w:val="40"/>
        </w:numPr>
      </w:pPr>
      <w:r w:rsidRPr="00BF1289">
        <w:t>JavaHIDAPI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jSSC</w:t>
      </w:r>
      <w:r w:rsidR="002B2DE3" w:rsidRPr="00BF1289">
        <w:t>;</w:t>
      </w:r>
    </w:p>
    <w:p w:rsidR="00A20000" w:rsidRPr="00BF1289" w:rsidRDefault="00A20000" w:rsidP="00A20000">
      <w:pPr>
        <w:pStyle w:val="a"/>
      </w:pPr>
      <w:r w:rsidRPr="00BF1289">
        <w:t>usb4java</w:t>
      </w:r>
      <w:r w:rsidR="002B2DE3" w:rsidRPr="00BF1289">
        <w:t>.</w:t>
      </w:r>
    </w:p>
    <w:p w:rsidR="00A20000" w:rsidRPr="00BF1289" w:rsidRDefault="00A20000" w:rsidP="00A20000">
      <w:r w:rsidRPr="00BF1289">
        <w:t xml:space="preserve">Бібліотека для роботи з </w:t>
      </w:r>
      <w:r w:rsidR="00F45E53" w:rsidRPr="00BF1289">
        <w:t>інтерфейсом користувача:</w:t>
      </w:r>
    </w:p>
    <w:p w:rsidR="00F45E53" w:rsidRPr="00BF1289" w:rsidRDefault="00F45E53" w:rsidP="00F45E53">
      <w:pPr>
        <w:pStyle w:val="a"/>
      </w:pPr>
      <w:r w:rsidRPr="00BF1289">
        <w:t>ControlsFX</w:t>
      </w:r>
      <w:r w:rsidR="002B2DE3" w:rsidRPr="00BF1289">
        <w:t>.</w:t>
      </w:r>
    </w:p>
    <w:p w:rsidR="00F45E53" w:rsidRPr="00BF1289" w:rsidRDefault="00F45E53" w:rsidP="00F45E53">
      <w:r w:rsidRPr="00BF1289">
        <w:t xml:space="preserve">Бібліотека для </w:t>
      </w:r>
      <w:r w:rsidR="00DF0ADC" w:rsidRPr="00BF1289">
        <w:t>роботи с форматом</w:t>
      </w:r>
      <w:r w:rsidRPr="00BF1289">
        <w:t xml:space="preserve"> JSON:</w:t>
      </w:r>
    </w:p>
    <w:p w:rsidR="003A2468" w:rsidRPr="00BF1289" w:rsidRDefault="003A2468" w:rsidP="003A2468">
      <w:pPr>
        <w:pStyle w:val="a"/>
      </w:pPr>
      <w:r w:rsidRPr="00BF1289">
        <w:t>Google Gson</w:t>
      </w:r>
      <w:r w:rsidR="002B2DE3" w:rsidRPr="00BF1289">
        <w:t>.</w:t>
      </w:r>
    </w:p>
    <w:p w:rsidR="003A2468" w:rsidRPr="00BF1289" w:rsidRDefault="003A2468" w:rsidP="003A2468">
      <w:r w:rsidRPr="00BF1289">
        <w:t>Бібліотеки, які розширюють стандартні можливості Java</w:t>
      </w:r>
      <w:r w:rsidR="00A66273" w:rsidRPr="00BF1289">
        <w:t xml:space="preserve"> та</w:t>
      </w:r>
      <w:r w:rsidRPr="00BF1289">
        <w:t xml:space="preserve"> підвищують якість коду в цілому:</w:t>
      </w:r>
    </w:p>
    <w:p w:rsidR="003A2468" w:rsidRPr="00BF1289" w:rsidRDefault="003A2468" w:rsidP="003A2468">
      <w:pPr>
        <w:pStyle w:val="a"/>
      </w:pPr>
      <w:r w:rsidRPr="00BF1289">
        <w:t>Apache Commons Collections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Apache Commons Lang</w:t>
      </w:r>
      <w:r w:rsidR="002B2DE3" w:rsidRPr="00BF1289">
        <w:t>;</w:t>
      </w:r>
    </w:p>
    <w:p w:rsidR="003A2468" w:rsidRPr="00BF1289" w:rsidRDefault="003A2468" w:rsidP="003A2468">
      <w:pPr>
        <w:pStyle w:val="a"/>
      </w:pPr>
      <w:r w:rsidRPr="00BF1289">
        <w:t>Reflections</w:t>
      </w:r>
      <w:r w:rsidR="002B2DE3" w:rsidRPr="00BF1289">
        <w:t>.</w:t>
      </w:r>
    </w:p>
    <w:p w:rsidR="00F11FA2" w:rsidRPr="00BF1289" w:rsidRDefault="00F11FA2" w:rsidP="00F11FA2">
      <w:pPr>
        <w:pStyle w:val="a2"/>
      </w:pPr>
      <w:bookmarkStart w:id="19" w:name="_Toc422247198"/>
      <w:r w:rsidRPr="00BF1289">
        <w:lastRenderedPageBreak/>
        <w:t>Apache Commons Collections</w:t>
      </w:r>
      <w:bookmarkEnd w:id="19"/>
    </w:p>
    <w:p w:rsidR="00F11FA2" w:rsidRPr="00BF1289" w:rsidRDefault="00F11FA2" w:rsidP="00F11FA2">
      <w:r w:rsidRPr="00BF1289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BF1289" w:rsidRDefault="00F11FA2" w:rsidP="00F11FA2">
      <w:r w:rsidRPr="00BF1289">
        <w:t xml:space="preserve">В даному проекті використовується клас </w:t>
      </w:r>
      <w:r w:rsidR="00D03B36" w:rsidRPr="00BF1289">
        <w:t xml:space="preserve">бібліотеки </w:t>
      </w:r>
      <w:r w:rsidR="002F27AC" w:rsidRPr="00BF1289">
        <w:t xml:space="preserve">BidiMap, який </w:t>
      </w:r>
      <w:r w:rsidRPr="00BF1289">
        <w:t>представляє собою мапу</w:t>
      </w:r>
      <w:r w:rsidR="002F27AC" w:rsidRPr="00BF1289">
        <w:t>,</w:t>
      </w:r>
      <w:r w:rsidRPr="00BF1289">
        <w:t xml:space="preserve"> </w:t>
      </w:r>
      <w:r w:rsidR="002F27AC" w:rsidRPr="00BF1289">
        <w:t xml:space="preserve">ключ </w:t>
      </w:r>
      <w:r w:rsidRPr="00BF1289">
        <w:t>якої може буди використаний як значення, а значення як ключ.</w:t>
      </w:r>
    </w:p>
    <w:p w:rsidR="00F11FA2" w:rsidRPr="00BF1289" w:rsidRDefault="00F11FA2" w:rsidP="00626608">
      <w:pPr>
        <w:pStyle w:val="a2"/>
      </w:pPr>
      <w:bookmarkStart w:id="20" w:name="_Toc422247199"/>
      <w:r w:rsidRPr="00BF1289">
        <w:t>Apache Commons Lang</w:t>
      </w:r>
      <w:bookmarkEnd w:id="20"/>
    </w:p>
    <w:p w:rsidR="00F11FA2" w:rsidRPr="00BF1289" w:rsidRDefault="00F11FA2" w:rsidP="00F11FA2">
      <w:r w:rsidRPr="00BF1289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BF1289" w:rsidRDefault="00F11FA2" w:rsidP="00F11FA2">
      <w:r w:rsidRPr="00BF1289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BF1289">
        <w:t xml:space="preserve"> </w:t>
      </w:r>
      <w:r w:rsidR="00353750" w:rsidRPr="00BF1289">
        <w:t>Надається під Apache License.</w:t>
      </w:r>
    </w:p>
    <w:p w:rsidR="00F11FA2" w:rsidRPr="00BF1289" w:rsidRDefault="00F11FA2" w:rsidP="00F11FA2">
      <w:r w:rsidRPr="00BF1289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BF1289">
        <w:br/>
        <w:t>SystemUtils).</w:t>
      </w:r>
    </w:p>
    <w:p w:rsidR="006E6D0D" w:rsidRPr="00BF1289" w:rsidRDefault="006E6D0D" w:rsidP="00742F08">
      <w:pPr>
        <w:pStyle w:val="a2"/>
      </w:pPr>
      <w:bookmarkStart w:id="21" w:name="_Toc422247200"/>
      <w:r w:rsidRPr="00BF1289">
        <w:t>ControlsFX</w:t>
      </w:r>
      <w:bookmarkEnd w:id="21"/>
    </w:p>
    <w:p w:rsidR="006E6D0D" w:rsidRPr="00BF1289" w:rsidRDefault="006E6D0D" w:rsidP="006E6D0D">
      <w:r w:rsidRPr="00BF1289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BF1289">
        <w:t>які</w:t>
      </w:r>
      <w:r w:rsidRPr="00BF1289">
        <w:t xml:space="preserve"> доповню</w:t>
      </w:r>
      <w:r w:rsidR="00D759FB" w:rsidRPr="00BF1289">
        <w:t>ють</w:t>
      </w:r>
      <w:r w:rsidRPr="00BF1289">
        <w:t xml:space="preserve"> JavaFX. </w:t>
      </w:r>
      <w:r w:rsidR="006353B1" w:rsidRPr="00BF1289">
        <w:t>Бібліотека має</w:t>
      </w:r>
      <w:r w:rsidRPr="00BF1289">
        <w:t xml:space="preserve"> JavaD</w:t>
      </w:r>
      <w:r w:rsidR="006353B1" w:rsidRPr="00BF1289">
        <w:t>oc документацію високої якості.</w:t>
      </w:r>
      <w:r w:rsidR="00B357AB" w:rsidRPr="00BF1289">
        <w:t xml:space="preserve"> Надається під BSD 3-Clause License.</w:t>
      </w:r>
    </w:p>
    <w:p w:rsidR="009C20CE" w:rsidRPr="00BF1289" w:rsidRDefault="009C20CE" w:rsidP="006E6D0D">
      <w:r w:rsidRPr="00BF1289">
        <w:t>В даному проекті бібліотека використовується як зручний засіб відображення діалогових вікон.</w:t>
      </w:r>
    </w:p>
    <w:p w:rsidR="00F11FA2" w:rsidRPr="00BF1289" w:rsidRDefault="00F11FA2" w:rsidP="00F11FA2">
      <w:pPr>
        <w:pStyle w:val="a2"/>
      </w:pPr>
      <w:bookmarkStart w:id="22" w:name="_Toc422247201"/>
      <w:r w:rsidRPr="00BF1289">
        <w:lastRenderedPageBreak/>
        <w:t>Google Gson</w:t>
      </w:r>
      <w:bookmarkEnd w:id="22"/>
    </w:p>
    <w:p w:rsidR="00F11FA2" w:rsidRPr="00BF1289" w:rsidRDefault="00F11FA2" w:rsidP="00F11FA2">
      <w:r w:rsidRPr="00BF1289">
        <w:t>Gson це бібліотека для перетворення об</w:t>
      </w:r>
      <w:r w:rsidR="00626608" w:rsidRPr="00BF1289">
        <w:t>’</w:t>
      </w:r>
      <w:r w:rsidRPr="00BF1289">
        <w:t>єктів Java у формат JSON. Вона також може бути використана для перетворення рядка JSON до еквівалентного об</w:t>
      </w:r>
      <w:r w:rsidR="00626608" w:rsidRPr="00BF1289">
        <w:t>’</w:t>
      </w:r>
      <w:r w:rsidRPr="00BF1289">
        <w:t>єкта Java. Gson може працювати з довільними Java об</w:t>
      </w:r>
      <w:r w:rsidR="00626608" w:rsidRPr="00BF1289">
        <w:t>’</w:t>
      </w:r>
      <w:r w:rsidRPr="00BF1289">
        <w:t>єктами, включаючи вже існуючі об</w:t>
      </w:r>
      <w:r w:rsidR="00626608" w:rsidRPr="00BF1289">
        <w:t>’</w:t>
      </w:r>
      <w:r w:rsidRPr="00BF1289">
        <w:t xml:space="preserve">єкти, </w:t>
      </w:r>
      <w:r w:rsidR="002F27AC" w:rsidRPr="00BF1289">
        <w:t>на які не мають</w:t>
      </w:r>
      <w:r w:rsidRPr="00BF1289">
        <w:t xml:space="preserve"> сирцевого коду.</w:t>
      </w:r>
      <w:r w:rsidR="002F27AC" w:rsidRPr="00BF1289">
        <w:t xml:space="preserve"> </w:t>
      </w:r>
      <w:r w:rsidR="00353750" w:rsidRPr="00BF1289">
        <w:t>Надається під Apache License 2.0.</w:t>
      </w:r>
    </w:p>
    <w:p w:rsidR="00F11FA2" w:rsidRPr="00BF1289" w:rsidRDefault="00F11FA2" w:rsidP="00F11FA2">
      <w:r w:rsidRPr="00BF1289">
        <w:t>Переваги Gson:</w:t>
      </w:r>
    </w:p>
    <w:p w:rsidR="00F11FA2" w:rsidRPr="00BF1289" w:rsidRDefault="00F11FA2" w:rsidP="00F11FA2">
      <w:pPr>
        <w:pStyle w:val="a"/>
      </w:pPr>
      <w:r w:rsidRPr="00BF1289">
        <w:t>забезпечує прості методи toJson і fromJson для перетворення Java об</w:t>
      </w:r>
      <w:r w:rsidR="00626608" w:rsidRPr="00BF1289">
        <w:t>’</w:t>
      </w:r>
      <w:r w:rsidRPr="00BF1289">
        <w:t>єктів в JSON і навпаки</w:t>
      </w:r>
      <w:r w:rsidR="002F27AC" w:rsidRPr="00BF1289">
        <w:t>;</w:t>
      </w:r>
    </w:p>
    <w:p w:rsidR="00F11FA2" w:rsidRPr="00BF1289" w:rsidRDefault="00F11FA2" w:rsidP="00F11FA2">
      <w:pPr>
        <w:pStyle w:val="a"/>
      </w:pPr>
      <w:r w:rsidRPr="00BF1289">
        <w:t>вже існуючі об</w:t>
      </w:r>
      <w:r w:rsidR="00626608" w:rsidRPr="00BF1289">
        <w:t>’</w:t>
      </w:r>
      <w:r w:rsidRPr="00BF1289">
        <w:t>єкти можуть бути перетворені в та з JSON;</w:t>
      </w:r>
    </w:p>
    <w:p w:rsidR="00F11FA2" w:rsidRPr="00BF1289" w:rsidRDefault="00F11FA2" w:rsidP="00F11FA2">
      <w:pPr>
        <w:pStyle w:val="a"/>
      </w:pPr>
      <w:r w:rsidRPr="00BF1289">
        <w:t>розширена підтримка Java Generics;</w:t>
      </w:r>
    </w:p>
    <w:p w:rsidR="00F11FA2" w:rsidRPr="00BF1289" w:rsidRDefault="00F11FA2" w:rsidP="00F11FA2">
      <w:pPr>
        <w:pStyle w:val="a"/>
      </w:pPr>
      <w:r w:rsidRPr="00BF1289">
        <w:t>користувацькі подання для об</w:t>
      </w:r>
      <w:r w:rsidR="00626608" w:rsidRPr="00BF1289">
        <w:t>’</w:t>
      </w:r>
      <w:r w:rsidRPr="00BF1289">
        <w:t>єктів.</w:t>
      </w:r>
    </w:p>
    <w:p w:rsidR="00F11FA2" w:rsidRPr="00BF1289" w:rsidRDefault="00F11FA2" w:rsidP="00F11FA2">
      <w:r w:rsidRPr="00BF1289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BF1289" w:rsidRDefault="00F11FA2" w:rsidP="00F11FA2">
      <w:pPr>
        <w:pStyle w:val="a2"/>
      </w:pPr>
      <w:bookmarkStart w:id="23" w:name="_Toc422247202"/>
      <w:r w:rsidRPr="00BF1289">
        <w:t>JavaHIDAPI</w:t>
      </w:r>
      <w:bookmarkEnd w:id="23"/>
    </w:p>
    <w:p w:rsidR="00F11FA2" w:rsidRPr="00BF1289" w:rsidRDefault="00F11FA2" w:rsidP="00F11FA2">
      <w:r w:rsidRPr="00BF1289">
        <w:t>Java HID API є JNI, що дозволяє використовувати бібліотеку HIDAPI з Java коду. HIDAPI є</w:t>
      </w:r>
      <w:r w:rsidR="00AB458C" w:rsidRPr="00BF1289">
        <w:t xml:space="preserve"> мультиплатформною </w:t>
      </w:r>
      <w:r w:rsidRPr="00BF1289">
        <w:t>бібліотекою, яка дозволяє додатку взаємодіяти з USB та Bluetooth пристроями HID-класу під Windows, Linux і Mac OS X.</w:t>
      </w:r>
    </w:p>
    <w:p w:rsidR="00F11FA2" w:rsidRPr="00BF1289" w:rsidRDefault="00F11FA2" w:rsidP="00F11FA2">
      <w:r w:rsidRPr="00BF1289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BF1289" w:rsidRDefault="00F11FA2" w:rsidP="00F11FA2">
      <w:r w:rsidRPr="00BF1289">
        <w:t>HIDManager також надає кілька зручних методів для швидкого пошуку і відкриття пристрою або шляху (openByPath) або через vendor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product id</w:t>
      </w:r>
      <w:r w:rsidR="00AB458C" w:rsidRPr="00BF1289">
        <w:t xml:space="preserve"> </w:t>
      </w:r>
      <w:r w:rsidRPr="00BF1289">
        <w:t>/</w:t>
      </w:r>
      <w:r w:rsidR="00AB458C" w:rsidRPr="00BF1289">
        <w:t xml:space="preserve"> </w:t>
      </w:r>
      <w:r w:rsidRPr="00BF1289">
        <w:t>serial number (openById).</w:t>
      </w:r>
    </w:p>
    <w:p w:rsidR="00F11FA2" w:rsidRPr="00BF1289" w:rsidRDefault="00F11FA2" w:rsidP="00F11FA2">
      <w:r w:rsidRPr="00BF1289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BF1289" w:rsidRDefault="00F11FA2" w:rsidP="00F11FA2">
      <w:r w:rsidRPr="00BF1289">
        <w:t>HIDAPI може бути використаний в рамках однієї з трьох ліцензій:</w:t>
      </w:r>
    </w:p>
    <w:p w:rsidR="00F11FA2" w:rsidRPr="00BF1289" w:rsidRDefault="00F11FA2" w:rsidP="00F11FA2">
      <w:pPr>
        <w:pStyle w:val="a"/>
      </w:pPr>
      <w:r w:rsidRPr="00BF1289">
        <w:t>GNU Public License, версія 3.0;</w:t>
      </w:r>
    </w:p>
    <w:p w:rsidR="00F11FA2" w:rsidRPr="00BF1289" w:rsidRDefault="00F11FA2" w:rsidP="00F11FA2">
      <w:pPr>
        <w:pStyle w:val="a"/>
      </w:pPr>
      <w:r w:rsidRPr="00BF1289">
        <w:lastRenderedPageBreak/>
        <w:t>BSD-стиль ліцензії;</w:t>
      </w:r>
    </w:p>
    <w:p w:rsidR="00F11FA2" w:rsidRPr="00BF1289" w:rsidRDefault="00F11FA2" w:rsidP="00353750">
      <w:pPr>
        <w:pStyle w:val="a"/>
      </w:pPr>
      <w:r w:rsidRPr="00BF1289">
        <w:t>оригінал ліцензії HIDAPI.</w:t>
      </w:r>
    </w:p>
    <w:p w:rsidR="006E6D0D" w:rsidRPr="00BF1289" w:rsidRDefault="000D3F23" w:rsidP="00742F08">
      <w:pPr>
        <w:pStyle w:val="a2"/>
      </w:pPr>
      <w:bookmarkStart w:id="24" w:name="_Toc422247203"/>
      <w:r w:rsidRPr="00BF1289">
        <w:t>jSSC</w:t>
      </w:r>
      <w:bookmarkEnd w:id="24"/>
    </w:p>
    <w:p w:rsidR="00B357AB" w:rsidRPr="00BF1289" w:rsidRDefault="000D3F23" w:rsidP="00B357AB">
      <w:r w:rsidRPr="00BF1289">
        <w:t xml:space="preserve">jSSC </w:t>
      </w:r>
      <w:r w:rsidR="00B357AB" w:rsidRPr="00BF1289">
        <w:t>(</w:t>
      </w:r>
      <w:r w:rsidRPr="00BF1289">
        <w:t>Java Simple Serial Connector)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бібліотека для роботи з COM</w:t>
      </w:r>
      <w:r w:rsidR="00B357AB" w:rsidRPr="00BF1289">
        <w:t xml:space="preserve"> портами з Java.</w:t>
      </w:r>
      <w:r w:rsidR="00AC0D9F" w:rsidRPr="00BF1289">
        <w:t xml:space="preserve"> </w:t>
      </w:r>
      <w:r w:rsidR="0003377B" w:rsidRPr="00BF1289">
        <w:t>jSSC</w:t>
      </w:r>
      <w:r w:rsidR="00B357AB" w:rsidRPr="00BF1289">
        <w:t xml:space="preserve"> підтрим</w:t>
      </w:r>
      <w:r w:rsidR="0003377B" w:rsidRPr="00BF1289">
        <w:t>ує</w:t>
      </w:r>
      <w:r w:rsidR="00B357AB" w:rsidRPr="00BF1289">
        <w:t xml:space="preserve"> Win32 (Win98</w:t>
      </w:r>
      <w:r w:rsidR="00436378">
        <w:t>–</w:t>
      </w:r>
      <w:r w:rsidR="00B357AB" w:rsidRPr="00BF1289">
        <w:t>Win8), Win64, Linux (x86, x86</w:t>
      </w:r>
      <w:r w:rsidR="00626608" w:rsidRPr="00BF1289">
        <w:t>–</w:t>
      </w:r>
      <w:r w:rsidR="00B357AB" w:rsidRPr="00BF1289">
        <w:t>64, ARM), Solaris (x86, x86</w:t>
      </w:r>
      <w:r w:rsidR="00626608" w:rsidRPr="00BF1289">
        <w:t>–</w:t>
      </w:r>
      <w:r w:rsidR="00B357AB" w:rsidRPr="00BF1289">
        <w:t xml:space="preserve">64), Mac OS X 10.5 і </w:t>
      </w:r>
      <w:r w:rsidR="0003377B" w:rsidRPr="00BF1289">
        <w:t>вище (x86, x86</w:t>
      </w:r>
      <w:r w:rsidR="00626608" w:rsidRPr="00BF1289">
        <w:t>–</w:t>
      </w:r>
      <w:r w:rsidR="0003377B" w:rsidRPr="00BF1289">
        <w:t>64, PPC, PPC64). Надається під GNU Lesser GPL.</w:t>
      </w:r>
    </w:p>
    <w:p w:rsidR="0003377B" w:rsidRPr="00BF1289" w:rsidRDefault="00434E52" w:rsidP="00B357AB">
      <w:r w:rsidRPr="00BF1289">
        <w:t xml:space="preserve">В даному проекті ця бібліотека використовується як основний засіб </w:t>
      </w:r>
      <w:r w:rsidR="009E4ECB" w:rsidRPr="00BF1289">
        <w:t>для взаємодії з COM-</w:t>
      </w:r>
      <w:r w:rsidRPr="00BF1289">
        <w:t>пристроями (</w:t>
      </w:r>
      <w:r w:rsidR="009E4ECB" w:rsidRPr="00BF1289">
        <w:t xml:space="preserve">Pololu </w:t>
      </w:r>
      <w:r w:rsidRPr="00BF1289">
        <w:t xml:space="preserve">Wixel, </w:t>
      </w:r>
      <w:r w:rsidR="009E4ECB" w:rsidRPr="00BF1289">
        <w:t>TI ez430-RF2500, Ubiquiti Air</w:t>
      </w:r>
      <w:r w:rsidRPr="00BF1289">
        <w:t>View2).</w:t>
      </w:r>
    </w:p>
    <w:p w:rsidR="000D7DA6" w:rsidRPr="00BF1289" w:rsidRDefault="000D7DA6" w:rsidP="00742F08">
      <w:pPr>
        <w:pStyle w:val="a2"/>
      </w:pPr>
      <w:bookmarkStart w:id="25" w:name="_Toc422247204"/>
      <w:r w:rsidRPr="00BF1289">
        <w:t>Reflections</w:t>
      </w:r>
      <w:bookmarkEnd w:id="25"/>
    </w:p>
    <w:p w:rsidR="0059278E" w:rsidRPr="00BF1289" w:rsidRDefault="0059278E" w:rsidP="0059278E">
      <w:r w:rsidRPr="00BF1289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BF1289" w:rsidRDefault="0059278E" w:rsidP="0059278E">
      <w:r w:rsidRPr="00BF1289">
        <w:t>У більшості сучасних комп</w:t>
      </w:r>
      <w:r w:rsidR="00626608" w:rsidRPr="00BF1289">
        <w:t>’</w:t>
      </w:r>
      <w:r w:rsidRPr="00BF1289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626608" w:rsidRPr="00BF1289">
        <w:t>’</w:t>
      </w:r>
      <w:r w:rsidRPr="00BF1289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F1289" w:rsidRDefault="004C66E2" w:rsidP="004C66E2">
      <w:r w:rsidRPr="00BF1289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BF1289">
        <w:t xml:space="preserve"> </w:t>
      </w:r>
      <w:r w:rsidR="00353750" w:rsidRPr="00BF1289">
        <w:t>Надається під Other Open Source License.</w:t>
      </w:r>
    </w:p>
    <w:p w:rsidR="004C66E2" w:rsidRPr="00BF1289" w:rsidRDefault="004C66E2" w:rsidP="004C66E2">
      <w:r w:rsidRPr="00BF1289">
        <w:t>Використ</w:t>
      </w:r>
      <w:r w:rsidR="0074434F" w:rsidRPr="00BF1289">
        <w:t>овуючи</w:t>
      </w:r>
      <w:r w:rsidRPr="00BF1289">
        <w:t xml:space="preserve"> </w:t>
      </w:r>
      <w:r w:rsidR="0074434F" w:rsidRPr="00BF1289">
        <w:t xml:space="preserve">Reflections </w:t>
      </w:r>
      <w:r w:rsidRPr="00BF1289">
        <w:t>ви можете запросити</w:t>
      </w:r>
      <w:r w:rsidR="0074434F" w:rsidRPr="00BF1289">
        <w:t xml:space="preserve"> такі метадані:</w:t>
      </w:r>
    </w:p>
    <w:p w:rsidR="004C66E2" w:rsidRPr="00BF1289" w:rsidRDefault="004C66E2" w:rsidP="00684B11">
      <w:pPr>
        <w:pStyle w:val="a"/>
        <w:numPr>
          <w:ilvl w:val="0"/>
          <w:numId w:val="18"/>
        </w:numPr>
      </w:pPr>
      <w:r w:rsidRPr="00BF1289">
        <w:t>підтипи певного типу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типи / construc</w:t>
      </w:r>
      <w:r w:rsidR="0074434F" w:rsidRPr="00BF1289">
        <w:t>tos / методи / поля з анотацією</w:t>
      </w:r>
      <w:r w:rsidR="00684B11" w:rsidRPr="00BF1289">
        <w:t>;</w:t>
      </w:r>
    </w:p>
    <w:p w:rsidR="004C66E2" w:rsidRPr="00BF1289" w:rsidRDefault="004C66E2" w:rsidP="00FE63DC">
      <w:pPr>
        <w:pStyle w:val="a"/>
      </w:pPr>
      <w:r w:rsidRPr="00BF1289">
        <w:t>отримати всі погодження ресурсів відповідні регулярному виразу</w:t>
      </w:r>
      <w:r w:rsidR="00684B11" w:rsidRPr="00BF1289">
        <w:t>;</w:t>
      </w:r>
    </w:p>
    <w:p w:rsidR="000D7DA6" w:rsidRPr="00BF1289" w:rsidRDefault="004C66E2" w:rsidP="00684B11">
      <w:pPr>
        <w:pStyle w:val="a"/>
        <w:numPr>
          <w:ilvl w:val="0"/>
          <w:numId w:val="17"/>
        </w:numPr>
      </w:pPr>
      <w:r w:rsidRPr="00BF1289">
        <w:lastRenderedPageBreak/>
        <w:t xml:space="preserve">отримати всі методи з конкретною </w:t>
      </w:r>
      <w:r w:rsidR="0074434F" w:rsidRPr="00BF1289">
        <w:t>сигнатурою,</w:t>
      </w:r>
      <w:r w:rsidRPr="00BF1289">
        <w:t xml:space="preserve"> параметр</w:t>
      </w:r>
      <w:r w:rsidR="0074434F" w:rsidRPr="00BF1289">
        <w:t>ами</w:t>
      </w:r>
      <w:r w:rsidR="00FE63DC" w:rsidRPr="00BF1289">
        <w:t xml:space="preserve"> та</w:t>
      </w:r>
      <w:r w:rsidRPr="00BF1289">
        <w:t xml:space="preserve"> тип</w:t>
      </w:r>
      <w:r w:rsidR="00FE63DC" w:rsidRPr="00BF1289">
        <w:t>ом</w:t>
      </w:r>
      <w:r w:rsidRPr="00BF1289">
        <w:t xml:space="preserve"> </w:t>
      </w:r>
      <w:r w:rsidR="00FE63DC" w:rsidRPr="00BF1289">
        <w:t>повернення</w:t>
      </w:r>
      <w:r w:rsidR="00684B11" w:rsidRPr="00BF1289">
        <w:t>.</w:t>
      </w:r>
    </w:p>
    <w:p w:rsidR="001443E7" w:rsidRPr="00BF1289" w:rsidRDefault="007943AE" w:rsidP="001443E7">
      <w:r w:rsidRPr="00BF1289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BF1289" w:rsidRDefault="001443E7" w:rsidP="00742F08">
      <w:pPr>
        <w:pStyle w:val="a2"/>
      </w:pPr>
      <w:bookmarkStart w:id="26" w:name="_Toc422247205"/>
      <w:r w:rsidRPr="00BF1289">
        <w:t>usb4java</w:t>
      </w:r>
      <w:bookmarkEnd w:id="26"/>
    </w:p>
    <w:p w:rsidR="001443E7" w:rsidRPr="00BF1289" w:rsidRDefault="001443E7" w:rsidP="001443E7">
      <w:r w:rsidRPr="00BF1289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F1289" w:rsidRDefault="001443E7" w:rsidP="00364C32">
      <w:r w:rsidRPr="00BF1289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 w:rsidRPr="00BF1289">
        <w:t xml:space="preserve"> </w:t>
      </w:r>
      <w:r w:rsidR="00364C32" w:rsidRPr="00BF1289">
        <w:t>Надається під LGPL.</w:t>
      </w:r>
    </w:p>
    <w:p w:rsidR="00614495" w:rsidRDefault="001443E7" w:rsidP="001443E7">
      <w:r w:rsidRPr="00BF1289">
        <w:t>В даному проекті бібліотека</w:t>
      </w:r>
      <w:r w:rsidR="00C910BE" w:rsidRPr="00BF1289">
        <w:t xml:space="preserve"> </w:t>
      </w:r>
      <w:r w:rsidRPr="00BF1289">
        <w:t>використовується</w:t>
      </w:r>
      <w:r w:rsidR="00C910BE" w:rsidRPr="00BF1289">
        <w:t xml:space="preserve"> тільки у якості допоміжної.</w:t>
      </w:r>
    </w:p>
    <w:p w:rsidR="00C64BD8" w:rsidRDefault="00C64BD8" w:rsidP="00C64BD8">
      <w:pPr>
        <w:pStyle w:val="a1"/>
      </w:pPr>
      <w:bookmarkStart w:id="27" w:name="_Toc422247206"/>
      <w:r>
        <w:t>Висновки до першого розділу</w:t>
      </w:r>
      <w:bookmarkEnd w:id="27"/>
    </w:p>
    <w:p w:rsidR="00C64BD8" w:rsidRPr="00C64BD8" w:rsidRDefault="00C64BD8" w:rsidP="00C64BD8">
      <w:r>
        <w:t xml:space="preserve">У першому розділі було розглянуто </w:t>
      </w:r>
      <w:r w:rsidRPr="00BF1289">
        <w:t>бібліотеки та програмне забезпечення</w:t>
      </w:r>
      <w:r>
        <w:t xml:space="preserve">. Зроблено огляд </w:t>
      </w:r>
      <w:r>
        <w:rPr>
          <w:lang w:val="en-US"/>
        </w:rPr>
        <w:t>IDE</w:t>
      </w:r>
      <w:r>
        <w:t xml:space="preserve"> </w:t>
      </w:r>
      <w:r w:rsidRPr="00BF1289">
        <w:t>IntelliJ IDEA</w:t>
      </w:r>
      <w:r>
        <w:t xml:space="preserve"> та </w:t>
      </w:r>
      <w:r w:rsidRPr="00BF1289">
        <w:t>програм</w:t>
      </w:r>
      <w:r>
        <w:t>и</w:t>
      </w:r>
      <w:r w:rsidRPr="00BF1289">
        <w:t xml:space="preserve"> для роботи з FXML JavaFX Scene Builder</w:t>
      </w:r>
      <w:r w:rsidR="003D52EC">
        <w:t xml:space="preserve">. Вибрані бібліотеки </w:t>
      </w:r>
      <w:r w:rsidR="003D52EC" w:rsidRPr="00BF1289">
        <w:t>для роботи з пристроями</w:t>
      </w:r>
      <w:r w:rsidR="003D52EC">
        <w:t xml:space="preserve">, </w:t>
      </w:r>
      <w:r w:rsidR="003D52EC" w:rsidRPr="00BF1289">
        <w:t>інтерфейсом користувача</w:t>
      </w:r>
      <w:r w:rsidR="003D52EC">
        <w:t xml:space="preserve">, </w:t>
      </w:r>
      <w:r w:rsidR="003D52EC" w:rsidRPr="00BF1289">
        <w:t>форматом JSON</w:t>
      </w:r>
      <w:r w:rsidR="00034381">
        <w:t xml:space="preserve"> та допоміжні.</w:t>
      </w:r>
    </w:p>
    <w:p w:rsidR="00C64BD8" w:rsidRPr="00C64BD8" w:rsidRDefault="00C64BD8" w:rsidP="00C64BD8"/>
    <w:p w:rsidR="00614495" w:rsidRPr="00BF1289" w:rsidRDefault="00F02597" w:rsidP="00286A6F">
      <w:pPr>
        <w:pStyle w:val="a0"/>
      </w:pPr>
      <w:bookmarkStart w:id="28" w:name="_Toc406002952"/>
      <w:bookmarkStart w:id="29" w:name="_Toc422247207"/>
      <w:r w:rsidRPr="00BF1289">
        <w:lastRenderedPageBreak/>
        <w:t xml:space="preserve">Реалізація </w:t>
      </w:r>
      <w:bookmarkEnd w:id="28"/>
      <w:r w:rsidRPr="00BF1289">
        <w:t>Протоколів</w:t>
      </w:r>
      <w:r w:rsidR="00286A6F" w:rsidRPr="00BF1289">
        <w:t xml:space="preserve"> і інтерфейсу</w:t>
      </w:r>
      <w:bookmarkEnd w:id="29"/>
    </w:p>
    <w:p w:rsidR="0097084F" w:rsidRPr="00BF1289" w:rsidRDefault="0097084F" w:rsidP="00742F08">
      <w:pPr>
        <w:pStyle w:val="a1"/>
      </w:pPr>
      <w:bookmarkStart w:id="30" w:name="_Ref407126386"/>
      <w:bookmarkStart w:id="31" w:name="_Toc422247208"/>
      <w:r w:rsidRPr="00BF1289">
        <w:t>Загальна схема роботи програми</w:t>
      </w:r>
      <w:bookmarkEnd w:id="30"/>
      <w:bookmarkEnd w:id="31"/>
    </w:p>
    <w:p w:rsidR="00FC7028" w:rsidRPr="00BF1289" w:rsidRDefault="00E534E5" w:rsidP="00E534E5">
      <w:r w:rsidRPr="00BF1289">
        <w:t xml:space="preserve">Загальна схема роботи програми </w:t>
      </w:r>
      <w:r w:rsidR="00FC7028" w:rsidRPr="00BF1289">
        <w:t xml:space="preserve">(див. </w:t>
      </w:r>
      <w:r w:rsidR="00FC7028" w:rsidRPr="00BF1289">
        <w:fldChar w:fldCharType="begin"/>
      </w:r>
      <w:r w:rsidR="00FC7028" w:rsidRPr="00BF1289">
        <w:instrText xml:space="preserve"> REF  _Ref407126391 \* Lower \h \r </w:instrText>
      </w:r>
      <w:r w:rsidR="00FC7028" w:rsidRPr="00BF1289">
        <w:fldChar w:fldCharType="separate"/>
      </w:r>
      <w:r w:rsidR="00E81C84">
        <w:t>рисунок 2.1</w:t>
      </w:r>
      <w:r w:rsidR="00FC7028" w:rsidRPr="00BF1289">
        <w:fldChar w:fldCharType="end"/>
      </w:r>
      <w:r w:rsidR="00FC7028" w:rsidRPr="00BF1289">
        <w:t>) зображена у вигляді діаграми послідовності.</w:t>
      </w:r>
    </w:p>
    <w:p w:rsidR="00DB1994" w:rsidRPr="00BF1289" w:rsidRDefault="00FC7028" w:rsidP="00E534E5">
      <w:r w:rsidRPr="00BF1289">
        <w:t>При підключені</w:t>
      </w:r>
      <w:r w:rsidR="0070322C" w:rsidRPr="00BF1289">
        <w:t xml:space="preserve"> користувачем</w:t>
      </w:r>
      <w:r w:rsidRPr="00BF1289">
        <w:t xml:space="preserve"> пристрою до системи </w:t>
      </w:r>
      <w:r w:rsidR="009D1C31" w:rsidRPr="00BF1289">
        <w:t>потік класу DeviceConnectionListener</w:t>
      </w:r>
      <w:r w:rsidRPr="00BF1289">
        <w:t xml:space="preserve"> </w:t>
      </w:r>
      <w:r w:rsidR="009D1C31" w:rsidRPr="00BF1289">
        <w:t>знаходить</w:t>
      </w:r>
      <w:r w:rsidR="00544B85" w:rsidRPr="00BF1289">
        <w:t xml:space="preserve"> та </w:t>
      </w:r>
      <w:r w:rsidRPr="00BF1289">
        <w:t>ідентифікує</w:t>
      </w:r>
      <w:r w:rsidR="00544B85" w:rsidRPr="00BF1289">
        <w:t xml:space="preserve"> його. Далі</w:t>
      </w:r>
      <w:r w:rsidRPr="00BF1289">
        <w:t xml:space="preserve"> </w:t>
      </w:r>
      <w:r w:rsidR="00544B85" w:rsidRPr="00BF1289">
        <w:t>с</w:t>
      </w:r>
      <w:r w:rsidRPr="00BF1289">
        <w:t xml:space="preserve">творюється новий потік для </w:t>
      </w:r>
      <w:r w:rsidR="00DB1994" w:rsidRPr="00BF1289">
        <w:t>роботи з підключеним пристроєм.</w:t>
      </w:r>
    </w:p>
    <w:p w:rsidR="00726C2C" w:rsidRPr="00BF1289" w:rsidRDefault="00FC7028" w:rsidP="00E534E5">
      <w:r w:rsidRPr="00BF1289">
        <w:t xml:space="preserve">Потік для роботи з пристроєм </w:t>
      </w:r>
      <w:r w:rsidR="00DB1994" w:rsidRPr="00BF1289">
        <w:t xml:space="preserve">працює у циклі, в якому відбувається спроба зчитати данні. При успішному зчитуванні </w:t>
      </w:r>
      <w:r w:rsidRPr="00BF1289">
        <w:t>генерує</w:t>
      </w:r>
      <w:r w:rsidR="00DB1994" w:rsidRPr="00BF1289">
        <w:t>ться</w:t>
      </w:r>
      <w:r w:rsidRPr="00BF1289">
        <w:t xml:space="preserve"> поді</w:t>
      </w:r>
      <w:r w:rsidR="00DB1994" w:rsidRPr="00BF1289">
        <w:t>я</w:t>
      </w:r>
      <w:r w:rsidRPr="00BF1289">
        <w:t>, яка розповсюджує прийняті пристроєм значення RSSI у виді пакету</w:t>
      </w:r>
      <w:r w:rsidR="00726C2C" w:rsidRPr="00BF1289">
        <w:t>.</w:t>
      </w:r>
    </w:p>
    <w:p w:rsidR="00726C2C" w:rsidRPr="00BF1289" w:rsidRDefault="00FC7028" w:rsidP="00E534E5">
      <w:r w:rsidRPr="00BF1289">
        <w:t>PacketAnalysis аналізує отримані дані та генерує подію, яка перехоплюється системою графічного відображ</w:t>
      </w:r>
      <w:r w:rsidR="00726C2C" w:rsidRPr="00BF1289">
        <w:t>ення даних для їх візуалізації.</w:t>
      </w:r>
    </w:p>
    <w:p w:rsidR="009D1C31" w:rsidRPr="00BF1289" w:rsidRDefault="00FC7028" w:rsidP="00E534E5">
      <w:r w:rsidRPr="00BF1289">
        <w:t>PacketLogger зберігає пакети для можливості повторного використання.</w:t>
      </w:r>
    </w:p>
    <w:p w:rsidR="00FC7028" w:rsidRPr="00BF1289" w:rsidRDefault="00FC7028" w:rsidP="00E534E5">
      <w:r w:rsidRPr="00BF1289">
        <w:t>Користувач також може використати вмонтовану мережеву карту для визначення навантаження конкретного каналу.</w:t>
      </w:r>
      <w:r w:rsidR="009D1C31" w:rsidRPr="00BF1289">
        <w:t xml:space="preserve"> При цьому активується клас WirelessAdapterCommunication, </w:t>
      </w:r>
      <w:r w:rsidR="00726C2C" w:rsidRPr="00BF1289">
        <w:t xml:space="preserve">який зчитує данні з мережевої карти </w:t>
      </w:r>
      <w:r w:rsidR="0060253B" w:rsidRPr="00BF1289">
        <w:t>та генерує подію, яка перехоплюється системою графічного відображення даних для їх візуалізації.</w:t>
      </w:r>
    </w:p>
    <w:p w:rsidR="00135475" w:rsidRPr="00BF1289" w:rsidRDefault="00135475" w:rsidP="00E534E5">
      <w:r w:rsidRPr="00BF1289">
        <w:t xml:space="preserve">Програма розроблялася модульною, так як </w:t>
      </w:r>
      <w:r w:rsidR="00395187" w:rsidRPr="00BF1289">
        <w:t xml:space="preserve">з самого початку не було відомо чітких вимог до проекту. Модульність </w:t>
      </w:r>
      <w:r w:rsidR="002B00CC" w:rsidRPr="00BF1289">
        <w:t>дозволяє зробити прозорішими тексти програм</w:t>
      </w:r>
      <w:r w:rsidR="006E2093" w:rsidRPr="00BF1289">
        <w:t>и</w:t>
      </w:r>
      <w:r w:rsidR="002B00CC" w:rsidRPr="00BF1289">
        <w:t>, прискорити написання і тестування, а також дає можливість легко супроводжувати її, так як для внесення змін потрібно працювати з одним модулем не чіпаючи інші</w:t>
      </w:r>
      <w:r w:rsidR="009D1798" w:rsidRPr="00BF1289">
        <w:t xml:space="preserve"> [2–4]</w:t>
      </w:r>
      <w:r w:rsidR="002B00CC" w:rsidRPr="00BF1289">
        <w:t>.</w:t>
      </w:r>
    </w:p>
    <w:p w:rsidR="00135475" w:rsidRPr="00BF1289" w:rsidRDefault="00135475" w:rsidP="00E534E5"/>
    <w:p w:rsidR="00135475" w:rsidRPr="00BF1289" w:rsidRDefault="00135475" w:rsidP="00E534E5">
      <w:pPr>
        <w:sectPr w:rsidR="00135475" w:rsidRPr="00BF1289" w:rsidSect="001C493C">
          <w:headerReference w:type="default" r:id="rId12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FC7028" w:rsidRPr="00BF1289" w:rsidRDefault="00945B3A" w:rsidP="00FC7028">
      <w:pPr>
        <w:pStyle w:val="a6"/>
        <w:rPr>
          <w:noProof w:val="0"/>
          <w:lang w:val="uk-UA"/>
        </w:rPr>
      </w:pPr>
      <w:r w:rsidRPr="00985A8F">
        <w:rPr>
          <w:noProof w:val="0"/>
          <w:lang w:val="uk-UA"/>
        </w:rPr>
        <w:object w:dxaOrig="21255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4.5pt;height:283.5pt" o:ole="">
            <v:imagedata r:id="rId13" o:title=""/>
          </v:shape>
          <o:OLEObject Type="Embed" ProgID="Visio.Drawing.15" ShapeID="_x0000_i1025" DrawAspect="Content" ObjectID="_1495989397" r:id="rId14"/>
        </w:object>
      </w:r>
    </w:p>
    <w:p w:rsidR="00FC7028" w:rsidRPr="00BF1289" w:rsidRDefault="00FC7028" w:rsidP="00972388">
      <w:pPr>
        <w:pStyle w:val="-"/>
      </w:pPr>
      <w:bookmarkStart w:id="32" w:name="_Ref407126391"/>
      <w:r w:rsidRPr="00BF1289">
        <w:t>Загальна схема роботи програми</w:t>
      </w:r>
      <w:bookmarkEnd w:id="32"/>
    </w:p>
    <w:p w:rsidR="00FC7028" w:rsidRPr="00BF1289" w:rsidRDefault="00FC7028" w:rsidP="00FC7028"/>
    <w:p w:rsidR="00FC7028" w:rsidRPr="00BF1289" w:rsidRDefault="00FC7028" w:rsidP="00FC7028">
      <w:pPr>
        <w:sectPr w:rsidR="00FC7028" w:rsidRPr="00BF1289" w:rsidSect="00FC7028">
          <w:pgSz w:w="16840" w:h="11907" w:orient="landscape" w:code="9"/>
          <w:pgMar w:top="567" w:right="1138" w:bottom="1411" w:left="1138" w:header="720" w:footer="720" w:gutter="0"/>
          <w:cols w:space="720"/>
          <w:docGrid w:linePitch="381"/>
        </w:sectPr>
      </w:pPr>
    </w:p>
    <w:p w:rsidR="00135475" w:rsidRPr="00BF1289" w:rsidRDefault="00135475" w:rsidP="00742F08">
      <w:pPr>
        <w:pStyle w:val="a1"/>
      </w:pPr>
      <w:bookmarkStart w:id="33" w:name="_Ref412838608"/>
      <w:bookmarkStart w:id="34" w:name="_Ref412838624"/>
      <w:bookmarkStart w:id="35" w:name="_Ref412838627"/>
      <w:bookmarkStart w:id="36" w:name="_Ref412838635"/>
      <w:bookmarkStart w:id="37" w:name="_Ref412838644"/>
      <w:bookmarkStart w:id="38" w:name="_Toc422247209"/>
      <w:r w:rsidRPr="00BF1289">
        <w:lastRenderedPageBreak/>
        <w:t>Шаблони проектування</w:t>
      </w:r>
      <w:bookmarkEnd w:id="38"/>
    </w:p>
    <w:p w:rsidR="00135475" w:rsidRPr="00BF1289" w:rsidRDefault="00E61BEB" w:rsidP="008A3E9C">
      <w:pPr>
        <w:pStyle w:val="a2"/>
      </w:pPr>
      <w:bookmarkStart w:id="39" w:name="_Toc422247210"/>
      <w:r w:rsidRPr="00BF1289">
        <w:t xml:space="preserve">Шаблон </w:t>
      </w:r>
      <w:r w:rsidR="008A3E9C" w:rsidRPr="00BF1289">
        <w:t>Observer</w:t>
      </w:r>
      <w:bookmarkEnd w:id="39"/>
    </w:p>
    <w:p w:rsidR="008A3E9C" w:rsidRPr="00BF1289" w:rsidRDefault="008A3E9C" w:rsidP="008A3E9C">
      <w:r w:rsidRPr="00BF1289">
        <w:t>Спостерігач, Observer</w:t>
      </w:r>
      <w:r w:rsidR="00527A23" w:rsidRPr="00BF1289">
        <w:t xml:space="preserve"> (див. </w:t>
      </w:r>
      <w:r w:rsidR="00527A23" w:rsidRPr="00BF1289">
        <w:fldChar w:fldCharType="begin"/>
      </w:r>
      <w:r w:rsidR="00527A23" w:rsidRPr="00BF1289">
        <w:instrText xml:space="preserve"> REF  _Ref413361735 \* Lower \h \w </w:instrText>
      </w:r>
      <w:r w:rsidR="00527A23" w:rsidRPr="00BF1289">
        <w:fldChar w:fldCharType="separate"/>
      </w:r>
      <w:r w:rsidR="00E81C84">
        <w:t>рисунок 2.2</w:t>
      </w:r>
      <w:r w:rsidR="00527A23" w:rsidRPr="00BF1289">
        <w:fldChar w:fldCharType="end"/>
      </w:r>
      <w:r w:rsidR="00527A23" w:rsidRPr="00BF1289">
        <w:t>)</w:t>
      </w:r>
      <w:r w:rsidRPr="00BF1289">
        <w:t xml:space="preserve"> </w:t>
      </w:r>
      <w:r w:rsidR="00436378">
        <w:t>–</w:t>
      </w:r>
      <w:r w:rsidRPr="00BF1289">
        <w:t xml:space="preserve"> поведінковий шаблон проектування. Також відомий як «підлеглі» (Dependents), «видавець-передплатник» (Publisher-Subscriber).</w:t>
      </w:r>
    </w:p>
    <w:p w:rsidR="0084656B" w:rsidRPr="00BF1289" w:rsidRDefault="0084656B" w:rsidP="008A3E9C">
      <w:r w:rsidRPr="00BF1289">
        <w:t>Призначення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визначає залежність типу «один до багатьох» між об</w:t>
      </w:r>
      <w:r w:rsidR="00626608" w:rsidRPr="00BF1289">
        <w:t>’</w:t>
      </w:r>
      <w:r w:rsidRPr="00BF1289">
        <w:t>єктами таким чином, що при зміні стану одного об</w:t>
      </w:r>
      <w:r w:rsidR="00626608" w:rsidRPr="00BF1289">
        <w:t>’</w:t>
      </w:r>
      <w:r w:rsidRPr="00BF1289">
        <w:t>єкта всіх залежних від нього сповіщають про цю подію.</w:t>
      </w:r>
    </w:p>
    <w:p w:rsidR="00055DCB" w:rsidRPr="00BF1289" w:rsidRDefault="0059045A" w:rsidP="0059045A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9F81356" wp14:editId="7D0A8E93">
            <wp:extent cx="5457825" cy="2255987"/>
            <wp:effectExtent l="0" t="0" r="0" b="0"/>
            <wp:docPr id="25" name="Picture 25" descr="http://upload.wikimedia.org/wikipedia/commons/thumb/8/8d/Observer.svg/854px-Observer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upload.wikimedia.org/wikipedia/commons/thumb/8/8d/Observer.svg/854px-Observer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7" cy="22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DCB" w:rsidRPr="00BF1289" w:rsidRDefault="002C0942" w:rsidP="00972388">
      <w:pPr>
        <w:pStyle w:val="-"/>
      </w:pPr>
      <w:bookmarkStart w:id="40" w:name="_Ref413361735"/>
      <w:r w:rsidRPr="00BF1289">
        <w:t>Схема ш</w:t>
      </w:r>
      <w:r w:rsidR="00055DCB" w:rsidRPr="00BF1289">
        <w:t>аблон</w:t>
      </w:r>
      <w:r w:rsidRPr="00BF1289">
        <w:t>у</w:t>
      </w:r>
      <w:r w:rsidR="00055DCB" w:rsidRPr="00BF1289">
        <w:t xml:space="preserve"> проектування Observer</w:t>
      </w:r>
      <w:bookmarkEnd w:id="40"/>
    </w:p>
    <w:p w:rsidR="007D6DF9" w:rsidRPr="00BF1289" w:rsidRDefault="007D6DF9" w:rsidP="007D6DF9">
      <w:r w:rsidRPr="00BF1289">
        <w:t xml:space="preserve">При реалізації шаблону </w:t>
      </w:r>
      <w:r w:rsidR="003A3930" w:rsidRPr="00BF1289">
        <w:t>Observer</w:t>
      </w:r>
      <w:r w:rsidRPr="00BF1289">
        <w:t xml:space="preserve"> зазвичай використовуються наступні класи:</w:t>
      </w:r>
    </w:p>
    <w:p w:rsidR="007D6DF9" w:rsidRPr="00BF1289" w:rsidRDefault="007D6DF9" w:rsidP="002C2D2A">
      <w:pPr>
        <w:pStyle w:val="a"/>
      </w:pPr>
      <w:r w:rsidRPr="00BF1289">
        <w:t>Observable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інтерфейс, що визначає методи для додавання, видалення та оповіщення спостерігачів;</w:t>
      </w:r>
    </w:p>
    <w:p w:rsidR="007D6DF9" w:rsidRPr="00BF1289" w:rsidRDefault="007D6DF9" w:rsidP="002C2D2A">
      <w:pPr>
        <w:pStyle w:val="a"/>
      </w:pPr>
      <w:r w:rsidRPr="00BF1289">
        <w:t>Observer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інтерфейс, за допомогою якого спостерігач отримує сповіщення;</w:t>
      </w:r>
    </w:p>
    <w:p w:rsidR="007D6DF9" w:rsidRPr="00BF1289" w:rsidRDefault="007D6DF9" w:rsidP="002C2D2A">
      <w:pPr>
        <w:pStyle w:val="a"/>
      </w:pPr>
      <w:r w:rsidRPr="00BF1289">
        <w:t>ConcreteObservable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конкретний клас, який реалізує інтерфейс Observable;</w:t>
      </w:r>
    </w:p>
    <w:p w:rsidR="007D6DF9" w:rsidRPr="00BF1289" w:rsidRDefault="007D6DF9" w:rsidP="002C2D2A">
      <w:pPr>
        <w:pStyle w:val="a"/>
      </w:pPr>
      <w:r w:rsidRPr="00BF1289">
        <w:t>ConcreteObserver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конкретний клас, який реалізує інтерфейс Observer.</w:t>
      </w:r>
    </w:p>
    <w:p w:rsidR="0084656B" w:rsidRPr="00BF1289" w:rsidRDefault="0084656B" w:rsidP="0084656B">
      <w:r w:rsidRPr="00BF1289">
        <w:t xml:space="preserve">Шаблон </w:t>
      </w:r>
      <w:r w:rsidR="003A3930" w:rsidRPr="00BF1289">
        <w:t>Observer</w:t>
      </w:r>
      <w:r w:rsidRPr="00BF1289">
        <w:t xml:space="preserve"> застосовується в тих випадках, коли система володіє такими властивостями:</w:t>
      </w:r>
    </w:p>
    <w:p w:rsidR="0084656B" w:rsidRPr="00BF1289" w:rsidRDefault="0084656B" w:rsidP="0084656B">
      <w:pPr>
        <w:pStyle w:val="a"/>
      </w:pPr>
      <w:r w:rsidRPr="00BF1289">
        <w:t>існує, як мінімум, один об</w:t>
      </w:r>
      <w:r w:rsidR="00626608" w:rsidRPr="00BF1289">
        <w:t>’</w:t>
      </w:r>
      <w:r w:rsidRPr="00BF1289">
        <w:t>єкт, що розсилає повідомлення</w:t>
      </w:r>
      <w:r w:rsidR="00626608" w:rsidRPr="00BF1289">
        <w:t>;</w:t>
      </w:r>
    </w:p>
    <w:p w:rsidR="0084656B" w:rsidRPr="00BF1289" w:rsidRDefault="0084656B" w:rsidP="0084656B">
      <w:pPr>
        <w:pStyle w:val="a"/>
      </w:pPr>
      <w:r w:rsidRPr="00BF1289">
        <w:lastRenderedPageBreak/>
        <w:t>є не менше одного одержувача повідомлень, причому їхня кількість і склад можуть змінюватися під час роботи програми.</w:t>
      </w:r>
    </w:p>
    <w:p w:rsidR="0084656B" w:rsidRPr="00BF1289" w:rsidRDefault="0084656B" w:rsidP="0084656B">
      <w:r w:rsidRPr="00BF1289">
        <w:t>Цей шаблон часто застосовують в ситуаціях, в яких відправника повідомлень не цікавить, що роблять одержувачі з наданою їм інформацією.</w:t>
      </w:r>
    </w:p>
    <w:p w:rsidR="00F82D24" w:rsidRPr="00BF1289" w:rsidRDefault="00F82D24" w:rsidP="0084656B">
      <w:r w:rsidRPr="00BF1289">
        <w:t>В даній програмі шаблон Observer застосовується для комунікації між модулями програми.</w:t>
      </w:r>
      <w:r w:rsidR="007C2C54" w:rsidRPr="00BF1289">
        <w:t xml:space="preserve"> Це дозволяє явно відокремити їх один від одного, роблячи їх незалежними.</w:t>
      </w:r>
    </w:p>
    <w:p w:rsidR="00032D1D" w:rsidRPr="00BF1289" w:rsidRDefault="00E61BEB" w:rsidP="00032D1D">
      <w:pPr>
        <w:pStyle w:val="a2"/>
      </w:pPr>
      <w:bookmarkStart w:id="41" w:name="_Toc422247211"/>
      <w:r w:rsidRPr="00BF1289">
        <w:t xml:space="preserve">Шаблон </w:t>
      </w:r>
      <w:r w:rsidR="00032D1D" w:rsidRPr="00BF1289">
        <w:t>Singleton</w:t>
      </w:r>
      <w:bookmarkEnd w:id="41"/>
    </w:p>
    <w:p w:rsidR="00032D1D" w:rsidRPr="00BF1289" w:rsidRDefault="00032D1D" w:rsidP="00032D1D">
      <w:r w:rsidRPr="00BF1289">
        <w:t>Одинак, Singleton</w:t>
      </w:r>
      <w:r w:rsidR="00527A23" w:rsidRPr="00BF1289">
        <w:t xml:space="preserve"> </w:t>
      </w:r>
      <w:r w:rsidR="00436378">
        <w:t>–</w:t>
      </w:r>
      <w:r w:rsidRPr="00BF1289">
        <w:t xml:space="preserve"> шаблон проектування, відноситься до класу твірних шаблонів. Гарантує, що клас матиме тільки один екземпляр, і забезпечує глобальну точку доступу до цього екземпляра.</w:t>
      </w:r>
    </w:p>
    <w:p w:rsidR="00CC7ECE" w:rsidRPr="00BF1289" w:rsidRDefault="00CC7ECE" w:rsidP="00CC7ECE">
      <w:r w:rsidRPr="00BF1289">
        <w:t>Для деяких класів важливо, щоб існував тільки один екземпляр. Рішення полягає в тому, щоб сам клас контролював свою «унікальність», забороняючи створення нових екземплярів, та сам забезпечував єдину точку доступу. Це є призначенням шаблону Одинак.</w:t>
      </w:r>
    </w:p>
    <w:p w:rsidR="006214E5" w:rsidRPr="00BF1289" w:rsidRDefault="006B05F0" w:rsidP="006B05F0">
      <w:r w:rsidRPr="00BF1289">
        <w:t>В даному проекті шаблон Singleton використовується для наступних класів: допоміжного, реєстрації повідомлень, аналізу пакетів, меню налаштувань, пошуку підключених пристроїв</w:t>
      </w:r>
      <w:r w:rsidR="006214E5" w:rsidRPr="00BF1289">
        <w:t>.</w:t>
      </w:r>
    </w:p>
    <w:p w:rsidR="00282FC8" w:rsidRPr="00BF1289" w:rsidRDefault="00E61BEB" w:rsidP="00282FC8">
      <w:pPr>
        <w:pStyle w:val="a2"/>
      </w:pPr>
      <w:bookmarkStart w:id="42" w:name="_Toc422247212"/>
      <w:r w:rsidRPr="00BF1289">
        <w:t xml:space="preserve">Шаблон </w:t>
      </w:r>
      <w:r w:rsidR="00282FC8" w:rsidRPr="00BF1289">
        <w:t>Strategy</w:t>
      </w:r>
      <w:bookmarkEnd w:id="42"/>
    </w:p>
    <w:p w:rsidR="00453966" w:rsidRPr="00BF1289" w:rsidRDefault="00282FC8" w:rsidP="00453966">
      <w:r w:rsidRPr="00BF1289">
        <w:t>Стратегія</w:t>
      </w:r>
      <w:r w:rsidR="00E42952" w:rsidRPr="00BF1289">
        <w:t>,</w:t>
      </w:r>
      <w:r w:rsidRPr="00BF1289">
        <w:t xml:space="preserve"> Strategy</w:t>
      </w:r>
      <w:r w:rsidR="00527A23" w:rsidRPr="00BF1289">
        <w:t xml:space="preserve"> (див. </w:t>
      </w:r>
      <w:r w:rsidR="00AC17CA" w:rsidRPr="00BF1289">
        <w:fldChar w:fldCharType="begin"/>
      </w:r>
      <w:r w:rsidR="00AC17CA" w:rsidRPr="00BF1289">
        <w:instrText xml:space="preserve"> REF  _Ref413362687 \* Lower \h \w </w:instrText>
      </w:r>
      <w:r w:rsidR="00AC17CA" w:rsidRPr="00BF1289">
        <w:fldChar w:fldCharType="separate"/>
      </w:r>
      <w:r w:rsidR="00E81C84">
        <w:t>рисунок 2.3</w:t>
      </w:r>
      <w:r w:rsidR="00AC17CA" w:rsidRPr="00BF1289">
        <w:fldChar w:fldCharType="end"/>
      </w:r>
      <w:r w:rsidR="00527A23" w:rsidRPr="00BF1289">
        <w:t>)</w:t>
      </w:r>
      <w:r w:rsidRPr="00BF1289">
        <w:t xml:space="preserve"> </w:t>
      </w:r>
      <w:r w:rsidR="00436378">
        <w:t>–</w:t>
      </w:r>
      <w:r w:rsidRPr="00BF1289">
        <w:t xml:space="preserve"> шаблон проектування, належить до класу шаблонів поведінки. Відомий ще під іншою назвою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"Policy". Його суть полягає у тому, щоб створити декілька схем поведінки для одного об</w:t>
      </w:r>
      <w:r w:rsidR="00626608" w:rsidRPr="00BF1289">
        <w:t>’</w:t>
      </w:r>
      <w:r w:rsidRPr="00BF1289">
        <w:t xml:space="preserve">єкту та винести в окремий клас. Шаблон </w:t>
      </w:r>
      <w:r w:rsidR="002565A5" w:rsidRPr="00BF1289">
        <w:t>Strategy</w:t>
      </w:r>
      <w:r w:rsidRPr="00BF1289">
        <w:t xml:space="preserve"> дозволяє міняти вибраний алгоритм незалежно від об</w:t>
      </w:r>
      <w:r w:rsidR="00626608" w:rsidRPr="00BF1289">
        <w:t>’</w:t>
      </w:r>
      <w:r w:rsidRPr="00BF1289">
        <w:t>єктів-клієнтів, які його використовують.</w:t>
      </w:r>
    </w:p>
    <w:p w:rsidR="006231AF" w:rsidRPr="00BF1289" w:rsidRDefault="006231AF" w:rsidP="006231AF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90C906C" wp14:editId="120D2BD2">
            <wp:extent cx="4661210" cy="1828800"/>
            <wp:effectExtent l="0" t="0" r="6350" b="0"/>
            <wp:docPr id="23" name="Picture 23" descr="https://upload.wikimedia.org/wikipedia/ru/4/4c/Strategy_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upload.wikimedia.org/wikipedia/ru/4/4c/Strategy_patter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90" t="20229" r="14958" b="17176"/>
                    <a:stretch/>
                  </pic:blipFill>
                  <pic:spPr bwMode="auto">
                    <a:xfrm>
                      <a:off x="0" y="0"/>
                      <a:ext cx="4675536" cy="183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1AF" w:rsidRPr="00BF1289" w:rsidRDefault="006231AF" w:rsidP="00972388">
      <w:pPr>
        <w:pStyle w:val="-"/>
      </w:pPr>
      <w:bookmarkStart w:id="43" w:name="_Ref413362687"/>
      <w:r w:rsidRPr="00BF1289">
        <w:t>Схема шаблону проектування Strategy</w:t>
      </w:r>
      <w:bookmarkEnd w:id="43"/>
    </w:p>
    <w:p w:rsidR="00FF361C" w:rsidRPr="00BF1289" w:rsidRDefault="00FF361C" w:rsidP="00FF361C">
      <w:r w:rsidRPr="00BF1289">
        <w:t>Завдання шаблону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за типом клієнта (або за типом оброблюваних даних) вибрати відповідний алгоритм, який слід застосувати.</w:t>
      </w:r>
    </w:p>
    <w:p w:rsidR="00C42C5F" w:rsidRPr="00BF1289" w:rsidRDefault="00C42C5F" w:rsidP="00C42C5F">
      <w:r w:rsidRPr="00BF1289">
        <w:t>Учасники</w:t>
      </w:r>
      <w:r w:rsidR="000963C9" w:rsidRPr="00BF1289">
        <w:t>:</w:t>
      </w:r>
    </w:p>
    <w:p w:rsidR="00C42C5F" w:rsidRPr="00BF1289" w:rsidRDefault="00C42C5F" w:rsidP="00C42C5F">
      <w:pPr>
        <w:pStyle w:val="a"/>
      </w:pPr>
      <w:r w:rsidRPr="00BF1289">
        <w:t>Strategy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>визначає, як будуть ви</w:t>
      </w:r>
      <w:r w:rsidR="000963C9" w:rsidRPr="00BF1289">
        <w:t>користовуватися різні алгоритми;</w:t>
      </w:r>
    </w:p>
    <w:p w:rsidR="00C42C5F" w:rsidRPr="00BF1289" w:rsidRDefault="00C42C5F" w:rsidP="00C42C5F">
      <w:pPr>
        <w:pStyle w:val="a"/>
      </w:pPr>
      <w:r w:rsidRPr="00BF1289">
        <w:t>ConcreteStrateg</w:t>
      </w:r>
      <w:r w:rsidR="000963C9" w:rsidRPr="00BF1289">
        <w:t>y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="000963C9" w:rsidRPr="00BF1289">
        <w:t>реалізують ці різні алгоритми;</w:t>
      </w:r>
    </w:p>
    <w:p w:rsidR="00C42C5F" w:rsidRPr="00BF1289" w:rsidRDefault="00C42C5F" w:rsidP="00C42C5F">
      <w:pPr>
        <w:pStyle w:val="a"/>
      </w:pPr>
      <w:r w:rsidRPr="00BF1289">
        <w:t>Context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 xml:space="preserve">використовує конкретні класи ConcreteStrategy за допомогою посилання на конкретний </w:t>
      </w:r>
      <w:r w:rsidR="000963C9" w:rsidRPr="00BF1289">
        <w:t>тип абстрактного класу Strategy</w:t>
      </w:r>
      <w:r w:rsidRPr="00BF1289">
        <w:t>.</w:t>
      </w:r>
    </w:p>
    <w:p w:rsidR="008D2016" w:rsidRPr="00BF1289" w:rsidRDefault="00AD34EA" w:rsidP="006C3895">
      <w:r w:rsidRPr="00BF1289">
        <w:t xml:space="preserve">В даному проекті шаблон Strategy використовується </w:t>
      </w:r>
      <w:r w:rsidR="0069134E" w:rsidRPr="00BF1289">
        <w:t>для вибору конкретн</w:t>
      </w:r>
      <w:r w:rsidR="00F71A65" w:rsidRPr="00BF1289">
        <w:t>ого пристрою зі стеку доступних, виходячи з його параметрів</w:t>
      </w:r>
      <w:r w:rsidR="00192C3E" w:rsidRPr="00BF1289">
        <w:t xml:space="preserve"> [</w:t>
      </w:r>
      <w:r w:rsidR="0055151D" w:rsidRPr="00BF1289">
        <w:t>5</w:t>
      </w:r>
      <w:r w:rsidR="00192C3E" w:rsidRPr="00BF1289">
        <w:t>]</w:t>
      </w:r>
      <w:r w:rsidR="00F71A65" w:rsidRPr="00BF1289">
        <w:t>.</w:t>
      </w:r>
    </w:p>
    <w:p w:rsidR="001D2113" w:rsidRPr="00BF1289" w:rsidRDefault="001D2113" w:rsidP="00742F08">
      <w:pPr>
        <w:pStyle w:val="a1"/>
      </w:pPr>
      <w:bookmarkStart w:id="44" w:name="_Ref412838917"/>
      <w:bookmarkStart w:id="45" w:name="_Ref412838922"/>
      <w:bookmarkStart w:id="46" w:name="_Toc422247213"/>
      <w:bookmarkEnd w:id="33"/>
      <w:bookmarkEnd w:id="34"/>
      <w:bookmarkEnd w:id="35"/>
      <w:bookmarkEnd w:id="36"/>
      <w:bookmarkEnd w:id="37"/>
      <w:r w:rsidRPr="00BF1289">
        <w:t>Абстрактний клас Device</w:t>
      </w:r>
      <w:r w:rsidR="00F176D6" w:rsidRPr="00BF1289">
        <w:t xml:space="preserve"> та його реалізації</w:t>
      </w:r>
      <w:bookmarkEnd w:id="44"/>
      <w:bookmarkEnd w:id="45"/>
      <w:bookmarkEnd w:id="46"/>
    </w:p>
    <w:p w:rsidR="001D2113" w:rsidRPr="00BF1289" w:rsidRDefault="00EB573B" w:rsidP="001D2113">
      <w:r w:rsidRPr="00BF1289">
        <w:t xml:space="preserve">Device </w:t>
      </w:r>
      <w:r w:rsidR="00436378">
        <w:t>–</w:t>
      </w:r>
      <w:r w:rsidRPr="00BF1289">
        <w:t xml:space="preserve"> клас, який абстрагує загальну поведінку для всіх пристроїв</w:t>
      </w:r>
      <w:r w:rsidR="005F4099" w:rsidRPr="00BF1289">
        <w:t xml:space="preserve"> (див. </w:t>
      </w:r>
      <w:r w:rsidR="005523B7">
        <w:t>додаток В</w:t>
      </w:r>
      <w:r w:rsidR="005F4099" w:rsidRPr="00BF1289">
        <w:t>).</w:t>
      </w:r>
    </w:p>
    <w:p w:rsidR="00EB573B" w:rsidRPr="00BF1289" w:rsidRDefault="000D545A" w:rsidP="00742F08">
      <w:pPr>
        <w:pStyle w:val="a2"/>
      </w:pPr>
      <w:bookmarkStart w:id="47" w:name="_Toc422247214"/>
      <w:r w:rsidRPr="00BF1289">
        <w:t>Статичний</w:t>
      </w:r>
      <w:r w:rsidR="00513E77" w:rsidRPr="00BF1289">
        <w:t xml:space="preserve"> фабричний</w:t>
      </w:r>
      <w:r w:rsidRPr="00BF1289">
        <w:t xml:space="preserve"> </w:t>
      </w:r>
      <w:r w:rsidR="00513E77" w:rsidRPr="00BF1289">
        <w:t>метод</w:t>
      </w:r>
      <w:bookmarkEnd w:id="47"/>
    </w:p>
    <w:p w:rsidR="00EA6FC1" w:rsidRPr="00BF1289" w:rsidRDefault="00EA6FC1" w:rsidP="00EA6FC1">
      <w:r w:rsidRPr="00BF1289">
        <w:t>Звичайний спосіб отримання</w:t>
      </w:r>
      <w:r w:rsidR="00AC0D9F" w:rsidRPr="00BF1289">
        <w:t xml:space="preserve"> </w:t>
      </w:r>
      <w:r w:rsidR="00981922" w:rsidRPr="00BF1289">
        <w:t xml:space="preserve">екземпляру класу </w:t>
      </w:r>
      <w:r w:rsidR="00436378">
        <w:t>–</w:t>
      </w:r>
      <w:r w:rsidRPr="00BF1289">
        <w:t xml:space="preserve"> відкритий конструктор. Існує ще один метод</w:t>
      </w:r>
      <w:r w:rsidR="00981922" w:rsidRPr="00BF1289">
        <w:t>:</w:t>
      </w:r>
      <w:r w:rsidR="007046B1" w:rsidRPr="00BF1289">
        <w:t xml:space="preserve"> к</w:t>
      </w:r>
      <w:r w:rsidRPr="00BF1289">
        <w:t>лас може забезпечити</w:t>
      </w:r>
      <w:r w:rsidR="008C79AC" w:rsidRPr="00BF1289">
        <w:t xml:space="preserve"> с</w:t>
      </w:r>
      <w:r w:rsidR="007046B1" w:rsidRPr="00BF1289">
        <w:t>татичний фабричний метод</w:t>
      </w:r>
      <w:r w:rsidRPr="00BF1289">
        <w:t>, який повертає екземпляр класу.</w:t>
      </w:r>
    </w:p>
    <w:p w:rsidR="000D545A" w:rsidRPr="00BF1289" w:rsidRDefault="00EA6FC1" w:rsidP="00EA6FC1">
      <w:r w:rsidRPr="00BF1289">
        <w:t>Однією з переваг статичних фабричних методів є те, що на відміну від конструкторів, вони</w:t>
      </w:r>
      <w:r w:rsidR="0050089B" w:rsidRPr="00BF1289">
        <w:t xml:space="preserve"> </w:t>
      </w:r>
      <w:r w:rsidRPr="00BF1289">
        <w:t>мають імена.</w:t>
      </w:r>
      <w:r w:rsidR="0050089B" w:rsidRPr="00BF1289">
        <w:t xml:space="preserve"> </w:t>
      </w:r>
      <w:r w:rsidRPr="00BF1289">
        <w:t>Друга перев</w:t>
      </w:r>
      <w:r w:rsidR="00981922" w:rsidRPr="00BF1289">
        <w:t>ага статичних фабричних методів:</w:t>
      </w:r>
      <w:r w:rsidR="0050089B" w:rsidRPr="00BF1289">
        <w:t xml:space="preserve"> </w:t>
      </w:r>
      <w:r w:rsidRPr="00BF1289">
        <w:t>вони не зобов</w:t>
      </w:r>
      <w:r w:rsidR="00626608" w:rsidRPr="00BF1289">
        <w:t>’</w:t>
      </w:r>
      <w:r w:rsidRPr="00BF1289">
        <w:t>язані створювати новий об</w:t>
      </w:r>
      <w:r w:rsidR="00626608" w:rsidRPr="00BF1289">
        <w:t>’</w:t>
      </w:r>
      <w:r w:rsidRPr="00BF1289">
        <w:t xml:space="preserve">єкт </w:t>
      </w:r>
      <w:r w:rsidR="0050089B" w:rsidRPr="00BF1289">
        <w:t>при виклику</w:t>
      </w:r>
      <w:r w:rsidRPr="00BF1289">
        <w:t>.</w:t>
      </w:r>
      <w:r w:rsidR="0050089B" w:rsidRPr="00BF1289">
        <w:t xml:space="preserve"> </w:t>
      </w:r>
      <w:r w:rsidRPr="00BF1289">
        <w:t>Третя перевага статич</w:t>
      </w:r>
      <w:r w:rsidR="0050089B" w:rsidRPr="00BF1289">
        <w:t xml:space="preserve">них фабричних методів є те, що </w:t>
      </w:r>
      <w:r w:rsidRPr="00BF1289">
        <w:t>на відміну від конструкторів,</w:t>
      </w:r>
      <w:r w:rsidR="0050089B" w:rsidRPr="00BF1289">
        <w:t xml:space="preserve"> </w:t>
      </w:r>
      <w:r w:rsidRPr="00BF1289">
        <w:t>вони можуть повернути об</w:t>
      </w:r>
      <w:r w:rsidR="00626608" w:rsidRPr="00BF1289">
        <w:t>’</w:t>
      </w:r>
      <w:r w:rsidRPr="00BF1289">
        <w:t>єкт будь-якого підтипу.</w:t>
      </w:r>
    </w:p>
    <w:p w:rsidR="00981922" w:rsidRPr="00BF1289" w:rsidRDefault="00DC4ED7" w:rsidP="00EA6FC1">
      <w:r w:rsidRPr="00BF1289">
        <w:lastRenderedPageBreak/>
        <w:t>У класі Device використовується статичний фабричний метод</w:t>
      </w:r>
      <w:r w:rsidR="00AD28BE" w:rsidRPr="00BF1289">
        <w:t xml:space="preserve"> з наступною сигнатурою:</w:t>
      </w:r>
    </w:p>
    <w:p w:rsidR="00DC4ED7" w:rsidRPr="00BF1289" w:rsidRDefault="00DC4ED7" w:rsidP="00DC4ED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 getConcreteDevice(DeviceInfo deviceInfo)</w:t>
      </w:r>
    </w:p>
    <w:p w:rsidR="00AD28BE" w:rsidRPr="00BF1289" w:rsidRDefault="00F66C31" w:rsidP="00AD28BE">
      <w:r w:rsidRPr="00BF1289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BF1289" w:rsidRDefault="00F66C31" w:rsidP="00AD28BE">
      <w:r w:rsidRPr="00BF1289">
        <w:t>З</w:t>
      </w:r>
      <w:r w:rsidR="00981922" w:rsidRPr="00BF1289">
        <w:t>адача методу getConcreteDevice:</w:t>
      </w:r>
      <w:r w:rsidRPr="00BF1289">
        <w:t xml:space="preserve"> </w:t>
      </w:r>
      <w:r w:rsidR="00F176D6" w:rsidRPr="00BF1289">
        <w:t>на основі даних з DeviceInfo повернути ініціаліз</w:t>
      </w:r>
      <w:r w:rsidR="00A9626B" w:rsidRPr="00BF1289">
        <w:t>о</w:t>
      </w:r>
      <w:r w:rsidR="00F176D6" w:rsidRPr="00BF1289">
        <w:t>ва</w:t>
      </w:r>
      <w:r w:rsidR="00A9626B" w:rsidRPr="00BF1289">
        <w:t>ний</w:t>
      </w:r>
      <w:r w:rsidR="00F176D6" w:rsidRPr="00BF1289">
        <w:t xml:space="preserve"> конкретний екземпляр класу пристрою.</w:t>
      </w:r>
      <w:r w:rsidR="001909E6" w:rsidRPr="00BF1289">
        <w:t xml:space="preserve"> Це досягається за д</w:t>
      </w:r>
      <w:r w:rsidR="00981922" w:rsidRPr="00BF1289">
        <w:t>опомогою спеціального механізму</w:t>
      </w:r>
      <w:r w:rsidR="001909E6" w:rsidRPr="00BF1289">
        <w:t xml:space="preserve"> Reflection. </w:t>
      </w:r>
      <w:r w:rsidR="00A9626B" w:rsidRPr="00BF1289">
        <w:t>Використовуючи Reflection реалізовано пошук</w:t>
      </w:r>
      <w:r w:rsidR="008D057E" w:rsidRPr="00BF1289">
        <w:t xml:space="preserve"> </w:t>
      </w:r>
      <w:r w:rsidR="00A9626B" w:rsidRPr="00BF1289">
        <w:t xml:space="preserve">конкретного класу по всім можливим нащадкам абстрактного класу Device. Такий підхід дає можливість </w:t>
      </w:r>
      <w:r w:rsidR="00D932C5" w:rsidRPr="00BF1289">
        <w:t>додавати підтримку реалізацій нових пристроїв не чіпаючи при цьому інші класи.</w:t>
      </w:r>
    </w:p>
    <w:p w:rsidR="00D932C5" w:rsidRPr="00BF1289" w:rsidRDefault="00D932C5" w:rsidP="00742F08">
      <w:pPr>
        <w:pStyle w:val="a2"/>
      </w:pPr>
      <w:bookmarkStart w:id="48" w:name="_Ref412838963"/>
      <w:bookmarkStart w:id="49" w:name="_Toc422247215"/>
      <w:r w:rsidRPr="00BF1289">
        <w:t>Конкретні реалізації</w:t>
      </w:r>
      <w:bookmarkEnd w:id="48"/>
      <w:bookmarkEnd w:id="49"/>
    </w:p>
    <w:p w:rsidR="00926726" w:rsidRPr="00BF1289" w:rsidRDefault="00926726" w:rsidP="00926726">
      <w:r w:rsidRPr="00BF1289">
        <w:t>Для реалізації конкретного пристрою треба заповнити шаблон DeviceTemplate</w:t>
      </w:r>
      <w:r w:rsidR="000978CE" w:rsidRPr="00BF1289">
        <w:t xml:space="preserve"> (див</w:t>
      </w:r>
      <w:r w:rsidR="00DA3847" w:rsidRPr="00BF1289">
        <w:t>.</w:t>
      </w:r>
      <w:r w:rsidR="000116B6" w:rsidRPr="00BF1289">
        <w:t xml:space="preserve"> </w:t>
      </w:r>
      <w:r w:rsidR="005523B7">
        <w:t>додаток Г</w:t>
      </w:r>
      <w:r w:rsidR="000978CE" w:rsidRPr="00BF1289">
        <w:t>)</w:t>
      </w:r>
      <w:r w:rsidR="00863C53" w:rsidRPr="00BF1289">
        <w:t>. Далі наведено скорочений лістинг шаблону DeviceTemplate: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yte[] END_PACKET_SEQUENCE = new byte[]{}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    }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926726">
      <w:r w:rsidRPr="00BF1289">
        <w:t>Поле FRIENDLY_NAME використовується для ідентифікації пристрою у графічному інтерфейсі.</w:t>
      </w:r>
    </w:p>
    <w:p w:rsidR="00926726" w:rsidRPr="00BF1289" w:rsidRDefault="00926726" w:rsidP="00926726">
      <w:r w:rsidRPr="00BF1289">
        <w:t>Поле VENDOR_ID використовується для зберігання ідентифікатору виробника пристрою. Повинен бути у шістнадцятковій системі числення. На приклад "1FFB".</w:t>
      </w:r>
    </w:p>
    <w:p w:rsidR="00926726" w:rsidRPr="00BF1289" w:rsidRDefault="00926726" w:rsidP="00926726">
      <w:r w:rsidRPr="00BF1289">
        <w:t>Поле PRODUCT_ID використовується для зберігання ідентифікатору пристрою. Повинен бути у шістнадцятковій системі числення.</w:t>
      </w:r>
    </w:p>
    <w:p w:rsidR="00926726" w:rsidRPr="00BF1289" w:rsidRDefault="00926726" w:rsidP="00926726">
      <w:r w:rsidRPr="00BF1289">
        <w:t>Поле INITIAL_FREQUENCY використовується для зберігання мінімальної частоти, яку пристрій може бачити (Base Frequency). Значення береться з документації к пристрою. На приклад 2400f.</w:t>
      </w:r>
    </w:p>
    <w:p w:rsidR="00926726" w:rsidRPr="00BF1289" w:rsidRDefault="00926726" w:rsidP="00926726">
      <w:r w:rsidRPr="00BF1289">
        <w:t>Поле CHANNEL_SPACING використовується для визначення між каналами. Значення береться з документації к пристрою. На приклад 327.450980f.</w:t>
      </w:r>
    </w:p>
    <w:p w:rsidR="00926726" w:rsidRPr="00BF1289" w:rsidRDefault="00926726" w:rsidP="00926726">
      <w:r w:rsidRPr="00BF1289">
        <w:t>Поле END_PACKET_SEQUENCE використовується для зберігання символів кінця пакету. Символи кінця пакету використовуються класом RxRawDataReceiver для генерування пакетів зі значеннями RSSI.</w:t>
      </w:r>
    </w:p>
    <w:p w:rsidR="00926726" w:rsidRPr="00BF1289" w:rsidRDefault="00926726" w:rsidP="00926726">
      <w:r w:rsidRPr="00BF1289">
        <w:t>Поле MANUAL_DEVICE_CONTROL встановлюється, коли тр</w:t>
      </w:r>
      <w:r w:rsidR="00852197" w:rsidRPr="00BF1289">
        <w:t xml:space="preserve">еба отримати прямий контроль над </w:t>
      </w:r>
      <w:r w:rsidRPr="00BF1289">
        <w:t>USBHID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customReadMethod активується. Приклад</w:t>
      </w:r>
      <w:r w:rsidR="00013F02" w:rsidRPr="00BF1289">
        <w:t>:</w:t>
      </w:r>
      <w:r w:rsidRPr="00BF1289">
        <w:t xml:space="preserve"> клас MetaGeekWiSpyGen1.</w:t>
      </w:r>
    </w:p>
    <w:p w:rsidR="00114D01" w:rsidRPr="00BF1289" w:rsidRDefault="00926726" w:rsidP="00926726">
      <w:r w:rsidRPr="00BF1289">
        <w:t>Метод initializeDevice з наступною сигнатурою:</w:t>
      </w:r>
    </w:p>
    <w:p w:rsidR="00114D01" w:rsidRPr="00BF1289" w:rsidRDefault="00926726" w:rsidP="00114D01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void initializeDevice()</w:t>
      </w:r>
    </w:p>
    <w:p w:rsidR="00926726" w:rsidRPr="00BF1289" w:rsidRDefault="00926726" w:rsidP="00577D29">
      <w:pPr>
        <w:ind w:firstLine="0"/>
      </w:pPr>
      <w:r w:rsidRPr="00BF1289">
        <w:t>використовується для ініціалізації пристрою, якщо це потрібно. Інакше тіло методу можна залишити пустим.</w:t>
      </w:r>
    </w:p>
    <w:p w:rsidR="00114D01" w:rsidRPr="00BF1289" w:rsidRDefault="00926726" w:rsidP="00926726">
      <w:r w:rsidRPr="00BF1289">
        <w:t>Метод parse з наступною сигнатурою: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public ArrayList&lt;Byte&gt; parse(ArrayList&lt;Byte&gt; dataToParse)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розбору даних, які були сформовані пристроєм. Формат повернення </w:t>
      </w:r>
      <w:r w:rsidR="00436378">
        <w:t>–</w:t>
      </w:r>
      <w:r w:rsidRPr="00BF1289">
        <w:t xml:space="preserve"> масив байтів, кожен елемент якого </w:t>
      </w:r>
      <w:r w:rsidR="00436378">
        <w:t>–</w:t>
      </w:r>
      <w:r w:rsidRPr="00BF1289">
        <w:t xml:space="preserve"> значення RSSI.</w:t>
      </w:r>
    </w:p>
    <w:p w:rsidR="00926726" w:rsidRPr="00BF1289" w:rsidRDefault="00926726" w:rsidP="00926726">
      <w:r w:rsidRPr="00BF1289">
        <w:t>Метод</w:t>
      </w:r>
      <w:r w:rsidR="00522867" w:rsidRPr="00BF1289">
        <w:t xml:space="preserve"> </w:t>
      </w:r>
      <w:r w:rsidRPr="00BF1289">
        <w:t>customReadMethod з наступною сигнатурою: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byte[] customReadMethod()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return new byte[0];</w:t>
      </w:r>
    </w:p>
    <w:p w:rsidR="00926726" w:rsidRPr="00BF1289" w:rsidRDefault="00926726" w:rsidP="0092672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926726" w:rsidRPr="00BF1289" w:rsidRDefault="00926726" w:rsidP="00577D29">
      <w:pPr>
        <w:ind w:firstLine="0"/>
      </w:pPr>
      <w:r w:rsidRPr="00BF1289">
        <w:t xml:space="preserve">використовується для </w:t>
      </w:r>
      <w:r w:rsidR="00823672" w:rsidRPr="00BF1289">
        <w:t xml:space="preserve">перевизначення </w:t>
      </w:r>
      <w:r w:rsidRPr="00BF1289">
        <w:t>стандартної поведінки USBHID. Для використання цього методу треба встановити прапорець MANUAL_DEVICE_CONTROL.</w:t>
      </w:r>
    </w:p>
    <w:p w:rsidR="00D932C5" w:rsidRPr="00BF1289" w:rsidRDefault="00926726" w:rsidP="00926726">
      <w:r w:rsidRPr="00BF1289">
        <w:t>У шаблоні DeviceTemplate реалізована JavaDoc документація за допомогою якої кожен може додати в програму підтримку свого пристрою.</w:t>
      </w:r>
    </w:p>
    <w:p w:rsidR="00005D68" w:rsidRPr="00BF1289" w:rsidRDefault="00005D68" w:rsidP="00005D68">
      <w:pPr>
        <w:pStyle w:val="a1"/>
      </w:pPr>
      <w:bookmarkStart w:id="50" w:name="_Toc422247216"/>
      <w:r w:rsidRPr="00BF1289">
        <w:t>Робота з пристроями</w:t>
      </w:r>
      <w:bookmarkEnd w:id="50"/>
    </w:p>
    <w:p w:rsidR="00005D68" w:rsidRPr="00BF1289" w:rsidRDefault="00005D68" w:rsidP="00005D68">
      <w:pPr>
        <w:pStyle w:val="a2"/>
      </w:pPr>
      <w:bookmarkStart w:id="51" w:name="_Ref416623688"/>
      <w:bookmarkStart w:id="52" w:name="_Toc422247217"/>
      <w:r w:rsidRPr="00BF1289">
        <w:t>Пошук підключених пристроїв</w:t>
      </w:r>
      <w:bookmarkEnd w:id="51"/>
      <w:bookmarkEnd w:id="52"/>
    </w:p>
    <w:p w:rsidR="00005D68" w:rsidRPr="00BF1289" w:rsidRDefault="00005D68" w:rsidP="00005D68">
      <w:r w:rsidRPr="00BF1289">
        <w:t>DeviceConnectionListener (див.</w:t>
      </w:r>
      <w:r w:rsidR="00033260">
        <w:t xml:space="preserve"> </w:t>
      </w:r>
      <w:r w:rsidR="005523B7">
        <w:t>додаток А</w:t>
      </w:r>
      <w:r w:rsidRPr="00BF1289">
        <w:t xml:space="preserve">) </w:t>
      </w:r>
      <w:r w:rsidR="00436378">
        <w:t>–</w:t>
      </w:r>
      <w:r w:rsidRPr="00BF1289">
        <w:t xml:space="preserve"> клас, задача якого сканувати систему на предмет підключень пристроїв через задані проміжки часу (за замовчуванням </w:t>
      </w:r>
      <w:r w:rsidR="00436378">
        <w:t>–</w:t>
      </w:r>
      <w:r w:rsidRPr="00BF1289">
        <w:t xml:space="preserve"> 1 с).</w:t>
      </w:r>
    </w:p>
    <w:p w:rsidR="00005D68" w:rsidRPr="00BF1289" w:rsidRDefault="00005D68" w:rsidP="00005D68">
      <w:r w:rsidRPr="00BF1289">
        <w:t xml:space="preserve">Клас реалізує патерн програмування Singleton, тому що немає сенсу запускати в одній програмі декілька екземплярів цього класу. Також реалізує патерн програмування Observer, за допомогою якого відбувається нотифікація підписчиків на подію підключення пристрою. Клас DeviceConnectionHandler (див. </w:t>
      </w:r>
      <w:r w:rsidR="005523B7">
        <w:t>додаток Б</w:t>
      </w:r>
      <w:r w:rsidRPr="00BF1289">
        <w:t>) підписується на подію підключення пристрою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BF1289" w:rsidRDefault="001D2113" w:rsidP="00005D68">
      <w:pPr>
        <w:pStyle w:val="a2"/>
      </w:pPr>
      <w:bookmarkStart w:id="53" w:name="_Ref412839039"/>
      <w:bookmarkStart w:id="54" w:name="_Toc422247218"/>
      <w:r w:rsidRPr="00BF1289">
        <w:t>Взаємодія з пристроєм</w:t>
      </w:r>
      <w:bookmarkEnd w:id="53"/>
      <w:bookmarkEnd w:id="54"/>
    </w:p>
    <w:p w:rsidR="00577D29" w:rsidRPr="00BF1289" w:rsidRDefault="00A501A6" w:rsidP="00577D29">
      <w:r w:rsidRPr="00BF1289">
        <w:t>Основним класом для взаємодії програми з пристроєм є абстрактний клас DeviceCommunication</w:t>
      </w:r>
      <w:r w:rsidR="00A670FC" w:rsidRPr="00BF1289">
        <w:t xml:space="preserve"> (див. </w:t>
      </w:r>
      <w:r w:rsidR="005523B7">
        <w:t>додаток Д</w:t>
      </w:r>
      <w:r w:rsidR="00A670FC" w:rsidRPr="00BF1289">
        <w:t>)</w:t>
      </w:r>
      <w:r w:rsidRPr="00BF1289">
        <w:t xml:space="preserve">. Він реалізує шаблон програмування </w:t>
      </w:r>
      <w:r w:rsidRPr="00BF1289">
        <w:lastRenderedPageBreak/>
        <w:t>Singleton</w:t>
      </w:r>
      <w:r w:rsidR="00A23941" w:rsidRPr="00BF1289">
        <w:t xml:space="preserve"> </w:t>
      </w:r>
      <w:r w:rsidRPr="00BF1289">
        <w:t xml:space="preserve">та </w:t>
      </w:r>
      <w:r w:rsidR="00E54ABA" w:rsidRPr="00BF1289">
        <w:t>має статичний фабричний метод getInstance, який повертає конкретну реалізацію, залежно від переданого параметра</w:t>
      </w:r>
      <w:r w:rsidR="00DE40BE" w:rsidRPr="00BF1289">
        <w:t xml:space="preserve"> DeviceInfo</w:t>
      </w:r>
      <w:r w:rsidR="00E54ABA" w:rsidRPr="00BF1289">
        <w:t>. Сигнатура</w:t>
      </w:r>
      <w:r w:rsidR="00351109" w:rsidRPr="00BF1289">
        <w:t xml:space="preserve"> </w:t>
      </w:r>
      <w:r w:rsidR="00E54ABA" w:rsidRPr="00BF1289">
        <w:t>функції getInstance</w:t>
      </w:r>
      <w:r w:rsidR="00DE40BE" w:rsidRPr="00BF1289">
        <w:t>:</w:t>
      </w:r>
    </w:p>
    <w:p w:rsidR="00DE40BE" w:rsidRPr="00BF1289" w:rsidRDefault="00DE40BE" w:rsidP="00C93D2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DeviceCommunication getInstance(DeviceInfo deviceInfo)</w:t>
      </w:r>
    </w:p>
    <w:p w:rsidR="000F66FF" w:rsidRPr="00BF1289" w:rsidRDefault="000F66FF" w:rsidP="004B0516">
      <w:r w:rsidRPr="00BF1289">
        <w:t>Всього є три конкретні реалізації абстрактного класу DeviceCommunication: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COMDeviceCommunication </w:t>
      </w:r>
      <w:r w:rsidR="00436378">
        <w:t>–</w:t>
      </w:r>
      <w:r w:rsidRPr="00BF1289">
        <w:t xml:space="preserve"> для взаємодії з COM</w:t>
      </w:r>
      <w:r w:rsidR="00823672" w:rsidRPr="00BF1289">
        <w:t>-</w:t>
      </w:r>
      <w:r w:rsidRPr="00BF1289">
        <w:t>пристроями;</w:t>
      </w:r>
    </w:p>
    <w:p w:rsidR="000F66FF" w:rsidRPr="00BF1289" w:rsidRDefault="000F66FF" w:rsidP="000F66FF">
      <w:pPr>
        <w:pStyle w:val="a"/>
        <w:rPr>
          <w:color w:val="000000"/>
        </w:rPr>
      </w:pPr>
      <w:r w:rsidRPr="00BF1289">
        <w:t xml:space="preserve">HIDDeviceCommunication </w:t>
      </w:r>
      <w:r w:rsidR="00436378">
        <w:t>–</w:t>
      </w:r>
      <w:r w:rsidRPr="00BF1289">
        <w:t xml:space="preserve"> для взаємодії з USBHID;</w:t>
      </w:r>
    </w:p>
    <w:p w:rsidR="000F66FF" w:rsidRPr="00BF1289" w:rsidRDefault="00013F02" w:rsidP="000F66FF">
      <w:pPr>
        <w:pStyle w:val="a"/>
      </w:pPr>
      <w:r w:rsidRPr="00BF1289">
        <w:t xml:space="preserve">DummyDeviceCommunication </w:t>
      </w:r>
      <w:r w:rsidR="00436378">
        <w:t>–</w:t>
      </w:r>
      <w:r w:rsidR="000F66FF" w:rsidRPr="00BF1289">
        <w:t xml:space="preserve"> </w:t>
      </w:r>
      <w:r w:rsidR="0003231A" w:rsidRPr="00BF1289">
        <w:t>для реалізації тестового програмного пристрою.</w:t>
      </w:r>
    </w:p>
    <w:p w:rsidR="00DE40BE" w:rsidRPr="00BF1289" w:rsidRDefault="00A23941" w:rsidP="004B0516">
      <w:r w:rsidRPr="00BF1289">
        <w:t>DeviceCommunication спроектований для роботи в окремому пото</w:t>
      </w:r>
      <w:r w:rsidR="008B419C" w:rsidRPr="00BF1289">
        <w:t>ці</w:t>
      </w:r>
      <w:r w:rsidRPr="00BF1289">
        <w:t xml:space="preserve"> за допомогою реалізації інтерфейсу Runnable</w:t>
      </w:r>
      <w:r w:rsidR="00712DA9" w:rsidRPr="00BF1289">
        <w:t xml:space="preserve">. </w:t>
      </w:r>
      <w:r w:rsidR="00F31CD0" w:rsidRPr="00BF1289">
        <w:t xml:space="preserve">Код старту </w:t>
      </w:r>
      <w:r w:rsidR="009813DD" w:rsidRPr="00BF1289">
        <w:t>потоку наведено н</w:t>
      </w:r>
      <w:r w:rsidR="00F31CD0" w:rsidRPr="00BF1289">
        <w:t>ижче:</w:t>
      </w:r>
    </w:p>
    <w:p w:rsidR="00F31CD0" w:rsidRPr="00BF1289" w:rsidRDefault="00F31CD0" w:rsidP="00F31CD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Thread thread = new Thread(device.getDeviceCommunication());</w:t>
      </w:r>
    </w:p>
    <w:p w:rsidR="00F31CD0" w:rsidRPr="00BF1289" w:rsidRDefault="00F31CD0" w:rsidP="00F31CD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thread.setName(device.getDeviceInfo().getFriendlyNameWithId());</w:t>
      </w:r>
    </w:p>
    <w:p w:rsidR="00F31CD0" w:rsidRPr="00BF1289" w:rsidRDefault="00F31CD0" w:rsidP="00F31CD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thread.setDaemon(true);</w:t>
      </w:r>
    </w:p>
    <w:p w:rsidR="00F31CD0" w:rsidRPr="00BF1289" w:rsidRDefault="00F31CD0" w:rsidP="00F31CD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thread.start();</w:t>
      </w:r>
    </w:p>
    <w:p w:rsidR="00F44983" w:rsidRPr="00BF1289" w:rsidRDefault="00F44983" w:rsidP="00F44983">
      <w:r w:rsidRPr="00BF1289">
        <w:t xml:space="preserve">У першому рядку створюється </w:t>
      </w:r>
      <w:r w:rsidR="00257FCE" w:rsidRPr="00BF1289">
        <w:t>об</w:t>
      </w:r>
      <w:r w:rsidR="00626608" w:rsidRPr="00BF1289">
        <w:t>’</w:t>
      </w:r>
      <w:r w:rsidR="00257FCE" w:rsidRPr="00BF1289">
        <w:t>єкт потоку з параметром</w:t>
      </w:r>
      <w:r w:rsidR="007F28B8" w:rsidRPr="00BF1289">
        <w:t xml:space="preserve"> </w:t>
      </w:r>
      <w:r w:rsidR="00257FCE" w:rsidRPr="00BF1289">
        <w:t>ініціалізованого</w:t>
      </w:r>
      <w:r w:rsidR="007F28B8" w:rsidRPr="00BF1289">
        <w:t xml:space="preserve"> конкретного класу DeviceCommunication.</w:t>
      </w:r>
    </w:p>
    <w:p w:rsidR="007F28B8" w:rsidRPr="00BF1289" w:rsidRDefault="007F28B8" w:rsidP="00F44983">
      <w:r w:rsidRPr="00BF1289">
        <w:t>У другому рядку задається ім</w:t>
      </w:r>
      <w:r w:rsidR="00626608" w:rsidRPr="00BF1289">
        <w:t>’</w:t>
      </w:r>
      <w:r w:rsidRPr="00BF1289">
        <w:t>я потоку для його ідентифікації у р</w:t>
      </w:r>
      <w:r w:rsidR="00BE390E" w:rsidRPr="00BF1289">
        <w:t>а</w:t>
      </w:r>
      <w:r w:rsidRPr="00BF1289">
        <w:t>зі виникнення виключення.</w:t>
      </w:r>
    </w:p>
    <w:p w:rsidR="007730D8" w:rsidRPr="00BF1289" w:rsidRDefault="007F28B8" w:rsidP="007730D8">
      <w:r w:rsidRPr="00BF1289">
        <w:t>Методом setDaemon потік помічається як потік користувача</w:t>
      </w:r>
      <w:r w:rsidR="007730D8" w:rsidRPr="00BF1289">
        <w:t>. JVM завершує</w:t>
      </w:r>
      <w:r w:rsidR="005610EF" w:rsidRPr="00BF1289">
        <w:t xml:space="preserve"> свою</w:t>
      </w:r>
      <w:r w:rsidR="007730D8" w:rsidRPr="00BF1289">
        <w:t xml:space="preserve"> роботу тільки</w:t>
      </w:r>
      <w:r w:rsidR="00430BBD" w:rsidRPr="00BF1289">
        <w:t xml:space="preserve"> тоді, коли</w:t>
      </w:r>
      <w:r w:rsidR="007730D8" w:rsidRPr="00BF1289">
        <w:t xml:space="preserve"> </w:t>
      </w:r>
      <w:r w:rsidR="00430BBD" w:rsidRPr="00BF1289">
        <w:t>всі потоки</w:t>
      </w:r>
      <w:r w:rsidR="00D90EED" w:rsidRPr="00BF1289">
        <w:t>,</w:t>
      </w:r>
      <w:r w:rsidR="00430BBD" w:rsidRPr="00BF1289">
        <w:t xml:space="preserve"> що залишилися</w:t>
      </w:r>
      <w:r w:rsidR="00D90EED" w:rsidRPr="00BF1289">
        <w:t>,</w:t>
      </w:r>
      <w:r w:rsidR="00430BBD" w:rsidRPr="00BF1289">
        <w:t xml:space="preserve"> помічені як</w:t>
      </w:r>
      <w:r w:rsidR="00FF0E6C" w:rsidRPr="00BF1289">
        <w:t xml:space="preserve"> потоки користувача</w:t>
      </w:r>
      <w:r w:rsidR="00430BBD" w:rsidRPr="00BF1289">
        <w:t xml:space="preserve">. Це </w:t>
      </w:r>
      <w:r w:rsidR="006D34A5" w:rsidRPr="00BF1289">
        <w:t xml:space="preserve">запобігає ситуаціям, коли програма не може бути завершена оскільки один з потоків взаємодії з пристроєм </w:t>
      </w:r>
      <w:r w:rsidR="009F6BF0" w:rsidRPr="00BF1289">
        <w:t>не відповідає.</w:t>
      </w:r>
    </w:p>
    <w:p w:rsidR="008B419C" w:rsidRPr="00BF1289" w:rsidRDefault="008B419C" w:rsidP="008B419C">
      <w:pPr>
        <w:pStyle w:val="a2"/>
      </w:pPr>
      <w:bookmarkStart w:id="55" w:name="_Toc422247219"/>
      <w:r w:rsidRPr="00BF1289">
        <w:t>Спадкування класу DeviceCommunication</w:t>
      </w:r>
      <w:bookmarkEnd w:id="55"/>
    </w:p>
    <w:p w:rsidR="006A01B8" w:rsidRPr="00BF1289" w:rsidRDefault="006D3723" w:rsidP="006D3723">
      <w:r w:rsidRPr="00BF1289"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Human Interface Device; </w:t>
      </w:r>
      <w:r w:rsidR="00BB0B09" w:rsidRPr="00BF1289">
        <w:t>інший</w:t>
      </w:r>
      <w:r w:rsidRPr="00BF1289">
        <w:t xml:space="preserve"> </w:t>
      </w:r>
      <w:r w:rsidR="00436378">
        <w:t>–</w:t>
      </w:r>
      <w:r w:rsidRPr="00BF1289">
        <w:t xml:space="preserve"> як Serial Port Device.</w:t>
      </w:r>
      <w:r w:rsidR="0076723B" w:rsidRPr="00BF1289">
        <w:t xml:space="preserve"> Для кожного </w:t>
      </w:r>
      <w:r w:rsidR="00BB0B09" w:rsidRPr="00BF1289">
        <w:t>з</w:t>
      </w:r>
      <w:r w:rsidR="0076723B" w:rsidRPr="00BF1289">
        <w:t xml:space="preserve"> типів потрібен свій варіант взаємодії</w:t>
      </w:r>
      <w:r w:rsidR="00BB0B09" w:rsidRPr="00BF1289">
        <w:t xml:space="preserve">. Тому </w:t>
      </w:r>
      <w:r w:rsidR="006A01B8" w:rsidRPr="00BF1289">
        <w:t xml:space="preserve">було вирішено скористатися спадкуванням (див. </w:t>
      </w:r>
      <w:r w:rsidR="001A126E" w:rsidRPr="00BF1289">
        <w:fldChar w:fldCharType="begin"/>
      </w:r>
      <w:r w:rsidR="001A126E" w:rsidRPr="00BF1289">
        <w:instrText xml:space="preserve"> REF  _Ref413002632 \* Lower \h \r </w:instrText>
      </w:r>
      <w:r w:rsidR="001A126E" w:rsidRPr="00BF1289">
        <w:fldChar w:fldCharType="separate"/>
      </w:r>
      <w:r w:rsidR="00E81C84">
        <w:t>рисунок 2.4</w:t>
      </w:r>
      <w:r w:rsidR="001A126E" w:rsidRPr="00BF1289">
        <w:fldChar w:fldCharType="end"/>
      </w:r>
      <w:r w:rsidR="006A01B8" w:rsidRPr="00BF1289">
        <w:t>).</w:t>
      </w:r>
      <w:r w:rsidR="00392AB9" w:rsidRPr="00BF1289">
        <w:t xml:space="preserve"> У даній ситуації структура коду схожа на структуру шаблона </w:t>
      </w:r>
      <w:r w:rsidR="00392AB9" w:rsidRPr="00BF1289">
        <w:lastRenderedPageBreak/>
        <w:t>програмування Strategy</w:t>
      </w:r>
      <w:r w:rsidR="004A0BC6" w:rsidRPr="00BF1289">
        <w:t>, тільки замість інтерфейсу використовується абстрактний клас. Також можна використати інтерфейс, оголосивши стандартну реалізацію за допомогою спеціальних default методів</w:t>
      </w:r>
      <w:r w:rsidR="00B51DC3" w:rsidRPr="00BF1289">
        <w:t xml:space="preserve"> (замість абстрактних)</w:t>
      </w:r>
      <w:r w:rsidR="004A0BC6" w:rsidRPr="00BF1289">
        <w:t xml:space="preserve">, які реалізовані в інтерфейсах Java </w:t>
      </w:r>
      <w:r w:rsidR="00013F02" w:rsidRPr="00BF1289">
        <w:t>версії 8.</w:t>
      </w:r>
    </w:p>
    <w:p w:rsidR="006A01B8" w:rsidRPr="00BF1289" w:rsidRDefault="00BD7246" w:rsidP="006A01B8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D9C244C" wp14:editId="4A296DFF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F1289" w:rsidRDefault="00BD7246" w:rsidP="00972388">
      <w:pPr>
        <w:pStyle w:val="-"/>
      </w:pPr>
      <w:bookmarkStart w:id="56" w:name="_Ref413002632"/>
      <w:r w:rsidRPr="00BF1289">
        <w:t>Спадкування класу DeviceCommunication</w:t>
      </w:r>
      <w:bookmarkEnd w:id="56"/>
    </w:p>
    <w:p w:rsidR="003A3E47" w:rsidRPr="00BF1289" w:rsidRDefault="00604017" w:rsidP="004B0516">
      <w:r w:rsidRPr="00BF1289">
        <w:t>Це рішення розділяє роботу з кожним типом пристрою на свій конкретний клас, що задовольняє вимогам об</w:t>
      </w:r>
      <w:r w:rsidR="00626608" w:rsidRPr="00BF1289">
        <w:t>’</w:t>
      </w:r>
      <w:r w:rsidRPr="00BF1289">
        <w:t>єктно</w:t>
      </w:r>
      <w:r w:rsidR="00005D68" w:rsidRPr="00BF1289">
        <w:t>-</w:t>
      </w:r>
      <w:r w:rsidRPr="00BF1289">
        <w:t>орієнтованого програмування і дозволяє додавати нові типи пристроїв не змінюючи при цьому код інших.</w:t>
      </w:r>
    </w:p>
    <w:p w:rsidR="00B47CCA" w:rsidRPr="00BF1289" w:rsidRDefault="001D2113" w:rsidP="00742F08">
      <w:pPr>
        <w:pStyle w:val="a2"/>
      </w:pPr>
      <w:bookmarkStart w:id="57" w:name="_Toc422247220"/>
      <w:r w:rsidRPr="00BF1289">
        <w:lastRenderedPageBreak/>
        <w:t>Прийняття даних з пристрою та генерування пакету</w:t>
      </w:r>
      <w:bookmarkEnd w:id="57"/>
    </w:p>
    <w:p w:rsidR="004B0516" w:rsidRPr="00BF1289" w:rsidRDefault="005C2B44" w:rsidP="004B0516">
      <w:r w:rsidRPr="00BF1289">
        <w:t>Кожен об</w:t>
      </w:r>
      <w:r w:rsidR="00626608" w:rsidRPr="00BF1289">
        <w:t>’</w:t>
      </w:r>
      <w:r w:rsidRPr="00BF1289">
        <w:t xml:space="preserve">єкт класу DeviceCommunication має вкладений клас RxRawDataReceiver,основна задача якого приймати сирі дані від пристрою, складати </w:t>
      </w:r>
      <w:r w:rsidR="00AB14F5" w:rsidRPr="00BF1289">
        <w:t>їх в пакет (масив значень RSSI)</w:t>
      </w:r>
      <w:r w:rsidRPr="00BF1289">
        <w:t xml:space="preserve"> </w:t>
      </w:r>
      <w:r w:rsidR="00A25FDE" w:rsidRPr="00BF1289">
        <w:t>та сповіщати про складання нового пакету всіх підпи</w:t>
      </w:r>
      <w:r w:rsidR="00B80C23" w:rsidRPr="00BF1289">
        <w:t>сч</w:t>
      </w:r>
      <w:r w:rsidR="00A25FDE" w:rsidRPr="00BF1289">
        <w:t>иків</w:t>
      </w:r>
      <w:r w:rsidR="00013F02" w:rsidRPr="00BF1289">
        <w:t> </w:t>
      </w:r>
      <w:r w:rsidR="00436378">
        <w:t>–</w:t>
      </w:r>
      <w:r w:rsidR="00846A96" w:rsidRPr="00BF1289">
        <w:t xml:space="preserve"> класу реєстрації пакетів PacketLogger та класу аналізу пакетів PacketAnalysis</w:t>
      </w:r>
      <w:r w:rsidR="00A25FDE" w:rsidRPr="00BF1289">
        <w:t>.</w:t>
      </w:r>
      <w:r w:rsidR="00846A96" w:rsidRPr="00BF1289">
        <w:t xml:space="preserve"> </w:t>
      </w:r>
    </w:p>
    <w:p w:rsidR="005C2B44" w:rsidRPr="00BF1289" w:rsidRDefault="00EF643E" w:rsidP="004B0516">
      <w:r w:rsidRPr="00BF1289">
        <w:t xml:space="preserve">Основний принцип роботи полягає у виклику методу receiveRawData з наступною </w:t>
      </w:r>
      <w:r w:rsidR="00F0689A" w:rsidRPr="00BF1289">
        <w:t>реалізацією</w:t>
      </w:r>
      <w:r w:rsidRPr="00BF1289">
        <w:t>:</w:t>
      </w:r>
    </w:p>
    <w:p w:rsidR="00F0689A" w:rsidRPr="00BF1289" w:rsidRDefault="00F0689A" w:rsidP="00F068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void receiveRawData(byte[] rawData)</w:t>
      </w:r>
    </w:p>
    <w:p w:rsidR="00F0689A" w:rsidRPr="00BF1289" w:rsidRDefault="00F0689A" w:rsidP="00F068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F0689A" w:rsidRPr="00BF1289" w:rsidRDefault="00F0689A" w:rsidP="00F068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byte byteProcess : rawData)</w:t>
      </w:r>
    </w:p>
    <w:p w:rsidR="00F0689A" w:rsidRPr="00BF1289" w:rsidRDefault="00F0689A" w:rsidP="00F068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rocessReceivedByte(byteProcess);</w:t>
      </w:r>
    </w:p>
    <w:p w:rsidR="00EF643E" w:rsidRPr="00BF1289" w:rsidRDefault="00F0689A" w:rsidP="00F068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EF643E" w:rsidRPr="00BF1289" w:rsidRDefault="00EF643E" w:rsidP="00EF643E">
      <w:r w:rsidRPr="00BF1289">
        <w:t xml:space="preserve">Цей метод працює у якості буфера для метода </w:t>
      </w:r>
      <w:r w:rsidR="00F0689A" w:rsidRPr="00BF1289">
        <w:t>processReceivedByte, що приймає один байт</w:t>
      </w:r>
      <w:r w:rsidR="00733BE3" w:rsidRPr="00BF1289">
        <w:t xml:space="preserve">. processReceivedByte </w:t>
      </w:r>
      <w:r w:rsidR="004C64D6" w:rsidRPr="00BF1289">
        <w:t>накопичує прийнятий байт у буфері із якого у подальшому</w:t>
      </w:r>
      <w:r w:rsidR="001F141A" w:rsidRPr="00BF1289">
        <w:t xml:space="preserve"> генерується пакет з RSSI. Для визначення кінця пакету використовується </w:t>
      </w:r>
      <w:r w:rsidR="002C7C45" w:rsidRPr="00BF1289">
        <w:t>поле END_PACKET_SEQUENCE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 w:rsidRPr="00BF1289">
        <w:t xml:space="preserve"> знаходиться у початку наступного фізичного пакету з пристрою</w:t>
      </w:r>
      <w:r w:rsidR="002C7C45" w:rsidRPr="00BF1289">
        <w:t>)</w:t>
      </w:r>
      <w:r w:rsidR="00A46AD8" w:rsidRPr="00BF1289">
        <w:t xml:space="preserve"> та викликається методи, які зберігають зібранні дані та </w:t>
      </w:r>
      <w:r w:rsidR="00396B4A" w:rsidRPr="00BF1289">
        <w:t>сповіщають підписчиків.</w:t>
      </w:r>
    </w:p>
    <w:p w:rsidR="00533199" w:rsidRPr="00BF1289" w:rsidRDefault="00587718" w:rsidP="00742F08">
      <w:pPr>
        <w:pStyle w:val="a1"/>
      </w:pPr>
      <w:bookmarkStart w:id="58" w:name="_Ref416623265"/>
      <w:bookmarkStart w:id="59" w:name="_Toc422247221"/>
      <w:r w:rsidRPr="00BF1289">
        <w:t>А</w:t>
      </w:r>
      <w:r w:rsidR="00533199" w:rsidRPr="00BF1289">
        <w:t>наліз</w:t>
      </w:r>
      <w:r w:rsidRPr="00BF1289">
        <w:t xml:space="preserve"> даних</w:t>
      </w:r>
      <w:bookmarkEnd w:id="58"/>
      <w:bookmarkEnd w:id="59"/>
    </w:p>
    <w:p w:rsidR="00533199" w:rsidRPr="00BF1289" w:rsidRDefault="00B42E58" w:rsidP="00533199">
      <w:r w:rsidRPr="00BF1289">
        <w:t>За</w:t>
      </w:r>
      <w:r w:rsidR="00587718" w:rsidRPr="00BF1289">
        <w:t xml:space="preserve"> аналіз</w:t>
      </w:r>
      <w:r w:rsidRPr="00BF1289">
        <w:t xml:space="preserve"> даних відповідає клас PacketAnalysis</w:t>
      </w:r>
      <w:r w:rsidR="004553BF" w:rsidRPr="004553BF">
        <w:t xml:space="preserve"> (</w:t>
      </w:r>
      <w:r w:rsidR="004553BF">
        <w:t xml:space="preserve">див. </w:t>
      </w:r>
      <w:r w:rsidR="005523B7">
        <w:t>додаток Е</w:t>
      </w:r>
      <w:r w:rsidR="004553BF" w:rsidRPr="004553BF">
        <w:t>)</w:t>
      </w:r>
      <w:r w:rsidRPr="00BF1289">
        <w:t>. PacketAnalysis генерує наступні масиви даних: мода, медіана, середнє арифметичне</w:t>
      </w:r>
      <w:r w:rsidR="00D90F51" w:rsidRPr="00BF1289">
        <w:t xml:space="preserve"> і</w:t>
      </w:r>
      <w:r w:rsidRPr="00BF1289">
        <w:t xml:space="preserve"> максимальне.</w:t>
      </w:r>
    </w:p>
    <w:p w:rsidR="00533199" w:rsidRPr="00BF1289" w:rsidRDefault="00ED467C" w:rsidP="00533199">
      <w:r w:rsidRPr="00BF1289">
        <w:t>Для генерування масиву максимальних значень використовується</w:t>
      </w:r>
      <w:r w:rsidR="00BF6592" w:rsidRPr="00BF1289">
        <w:t xml:space="preserve"> спеціальна функція, яка приймає як параметри</w:t>
      </w:r>
      <w:r w:rsidRPr="00BF1289">
        <w:t xml:space="preserve"> по</w:t>
      </w:r>
      <w:r w:rsidR="00BF6592" w:rsidRPr="00BF1289">
        <w:t>точний</w:t>
      </w:r>
      <w:r w:rsidRPr="00BF1289">
        <w:t xml:space="preserve"> </w:t>
      </w:r>
      <w:r w:rsidR="00BF6592" w:rsidRPr="00BF1289">
        <w:t>та</w:t>
      </w:r>
      <w:r w:rsidRPr="00BF1289">
        <w:t xml:space="preserve"> </w:t>
      </w:r>
      <w:r w:rsidR="00BF6592" w:rsidRPr="00BF1289">
        <w:t xml:space="preserve">попередній масив значень, порівнює значення цих двох масивів та заносить більше </w:t>
      </w:r>
      <w:r w:rsidR="00EA6B88" w:rsidRPr="00BF1289">
        <w:t xml:space="preserve">значення </w:t>
      </w:r>
      <w:r w:rsidR="00BF6592" w:rsidRPr="00BF1289">
        <w:t>у масив, який повертається.</w:t>
      </w:r>
    </w:p>
    <w:p w:rsidR="00982A1F" w:rsidRPr="00BF1289" w:rsidRDefault="00EA6B88" w:rsidP="00533199">
      <w:r w:rsidRPr="00BF1289">
        <w:t>Для генерування масиву з середніми арифметичними значеннями використовується формула</w:t>
      </w:r>
    </w:p>
    <w:p w:rsidR="0067693F" w:rsidRPr="00BF1289" w:rsidRDefault="0067693F" w:rsidP="00533199"/>
    <w:p w:rsidR="00EA6B88" w:rsidRPr="00BF1289" w:rsidRDefault="00A0194B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F85CDD" w:rsidRPr="00BF1289" w:rsidRDefault="00F85CDD" w:rsidP="00533199">
      <w:pPr>
        <w:rPr>
          <w:rFonts w:eastAsiaTheme="minorEastAsia"/>
        </w:rPr>
      </w:pPr>
    </w:p>
    <w:p w:rsidR="00F85CDD" w:rsidRPr="00BF1289" w:rsidRDefault="00F85CDD" w:rsidP="00710D02">
      <w:pPr>
        <w:ind w:firstLine="0"/>
        <w:rPr>
          <w:rFonts w:eastAsiaTheme="minorEastAsia"/>
        </w:rPr>
      </w:pPr>
      <w:r w:rsidRPr="00BF1289">
        <w:t xml:space="preserve">де </w:t>
      </w:r>
      <m:oMath>
        <m:r>
          <w:rPr>
            <w:rFonts w:ascii="Cambria Math" w:hAnsi="Cambria Math"/>
          </w:rPr>
          <m:t>x</m:t>
        </m:r>
      </m:oMath>
      <w:r w:rsidRPr="00BF1289">
        <w:rPr>
          <w:rFonts w:eastAsiaTheme="minorEastAsia"/>
        </w:rPr>
        <w:t xml:space="preserve"> </w:t>
      </w:r>
      <w:r w:rsidR="00436378">
        <w:t>–</w:t>
      </w:r>
      <w:r w:rsidRPr="00BF1289">
        <w:rPr>
          <w:rFonts w:eastAsiaTheme="minorEastAsia"/>
        </w:rPr>
        <w:t xml:space="preserve"> значення RSSI на заданій частоті</w:t>
      </w:r>
      <w:r w:rsidR="00CD2E45" w:rsidRPr="00BF1289">
        <w:rPr>
          <w:rFonts w:eastAsiaTheme="minorEastAsia"/>
        </w:rPr>
        <w:t>;</w:t>
      </w:r>
      <w:r w:rsidR="001A1EFA" w:rsidRPr="00BF128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Pr="00BF1289">
        <w:rPr>
          <w:rFonts w:eastAsiaTheme="minorEastAsia"/>
        </w:rPr>
        <w:t xml:space="preserve"> </w:t>
      </w:r>
      <w:r w:rsidR="00436378">
        <w:t>–</w:t>
      </w:r>
      <w:r w:rsidRPr="00BF1289">
        <w:rPr>
          <w:rFonts w:eastAsiaTheme="minorEastAsia"/>
        </w:rPr>
        <w:t xml:space="preserve"> загальна кількість пакетів зі значеннями RSSI для конкретного пристрою</w:t>
      </w:r>
      <w:r w:rsidR="00CD2E45" w:rsidRPr="00BF1289">
        <w:rPr>
          <w:rFonts w:eastAsiaTheme="minorEastAsia"/>
        </w:rPr>
        <w:t>.</w:t>
      </w:r>
    </w:p>
    <w:p w:rsidR="00ED467C" w:rsidRPr="00BF1289" w:rsidRDefault="000E7172" w:rsidP="00533199">
      <w:pPr>
        <w:rPr>
          <w:rFonts w:eastAsiaTheme="minorEastAsia"/>
        </w:rPr>
      </w:pPr>
      <w:r w:rsidRPr="00BF1289">
        <w:t>Основн</w:t>
      </w:r>
      <w:r w:rsidR="006041CE" w:rsidRPr="00BF1289">
        <w:t>а</w:t>
      </w:r>
      <w:r w:rsidRPr="00BF1289">
        <w:t xml:space="preserve"> проблема була в лінійному збільшенні часу на розрахунок</w:t>
      </w:r>
      <w:r w:rsidR="006041CE" w:rsidRPr="00BF1289">
        <w:t>,</w:t>
      </w:r>
      <w:r w:rsidRPr="00BF1289">
        <w:t xml:space="preserve"> оскільки кількість </w:t>
      </w:r>
      <w:r w:rsidRPr="00BF1289">
        <w:rPr>
          <w:rFonts w:eastAsiaTheme="minorEastAsia"/>
        </w:rPr>
        <w:t>пакетів зі значеннями RSSI постійно збільшується</w:t>
      </w:r>
      <w:r w:rsidR="00B6047F" w:rsidRPr="00BF1289">
        <w:rPr>
          <w:rFonts w:eastAsiaTheme="minorEastAsia"/>
        </w:rPr>
        <w:t>, що лінійно збільшує кількість ітерацій</w:t>
      </w:r>
      <w:r w:rsidRPr="00BF1289"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</w:t>
      </w:r>
      <w:r w:rsidR="000B177B" w:rsidRPr="00BF1289">
        <w:rPr>
          <w:rFonts w:eastAsiaTheme="minorEastAsia"/>
        </w:rPr>
        <w:t>в</w:t>
      </w:r>
      <w:r w:rsidRPr="00BF1289">
        <w:rPr>
          <w:rFonts w:eastAsiaTheme="minorEastAsia"/>
        </w:rPr>
        <w:t>сіх попередніх значень RSSI</w:t>
      </w:r>
      <w:r w:rsidR="008820C4" w:rsidRPr="00BF1289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8820C4" w:rsidRPr="00BF1289">
        <w:rPr>
          <w:rFonts w:eastAsiaTheme="minorEastAsia"/>
        </w:rPr>
        <w:t>)</w:t>
      </w:r>
      <w:r w:rsidRPr="00BF1289"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 w:rsidRPr="00BF1289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 w:rsidRPr="00BF1289">
        <w:rPr>
          <w:rFonts w:eastAsiaTheme="minorEastAsia"/>
        </w:rPr>
        <w:t xml:space="preserve"> </w:t>
      </w:r>
      <w:r w:rsidR="00442F33" w:rsidRPr="00BF1289">
        <w:rPr>
          <w:rFonts w:eastAsiaTheme="minorEastAsia"/>
        </w:rPr>
        <w:t>(див.</w:t>
      </w:r>
      <w:r w:rsidR="00C05BD4" w:rsidRPr="00BF1289">
        <w:rPr>
          <w:rFonts w:eastAsiaTheme="minorEastAsia"/>
        </w:rPr>
        <w:t xml:space="preserve">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E81C84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442F33" w:rsidRPr="00BF1289">
        <w:rPr>
          <w:rFonts w:eastAsiaTheme="minorEastAsia"/>
        </w:rPr>
        <w:t>)</w:t>
      </w:r>
      <w:r w:rsidRPr="00BF1289">
        <w:rPr>
          <w:rFonts w:eastAsiaTheme="minorEastAsia"/>
        </w:rPr>
        <w:t>.</w:t>
      </w:r>
      <w:r w:rsidR="00915D45" w:rsidRPr="00BF1289">
        <w:rPr>
          <w:rFonts w:eastAsiaTheme="minorEastAsia"/>
        </w:rPr>
        <w:t xml:space="preserve"> Це дозволяє, при надходженні нового масиву RSSI, просто додати нове значення до вже наявної суми та розділити на загальну кількість.</w:t>
      </w:r>
    </w:p>
    <w:p w:rsidR="00534106" w:rsidRPr="00BF1289" w:rsidRDefault="00534106" w:rsidP="00533199">
      <w:pPr>
        <w:rPr>
          <w:rFonts w:eastAsiaTheme="minorEastAsia"/>
        </w:rPr>
      </w:pPr>
      <w:r w:rsidRPr="00BF1289">
        <w:rPr>
          <w:rFonts w:eastAsiaTheme="minorEastAsia"/>
        </w:rPr>
        <w:t>Для підрахунку моди треба визначити значення,</w:t>
      </w:r>
      <w:r w:rsidRPr="00BF1289">
        <w:t xml:space="preserve"> </w:t>
      </w:r>
      <w:r w:rsidRPr="00BF1289">
        <w:rPr>
          <w:rFonts w:eastAsiaTheme="minorEastAsia"/>
        </w:rPr>
        <w:t xml:space="preserve">що трапляється найчастіше. </w:t>
      </w:r>
      <w:r w:rsidR="00726493" w:rsidRPr="00BF1289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BF1289" w:rsidRDefault="00992C76" w:rsidP="00726493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HashMap &lt; [Пристрій] -&gt; ArrayList &lt; HashMap &lt; [RSSI] -&gt; [Кількість] &gt; &gt; &gt;</w:t>
      </w:r>
    </w:p>
    <w:p w:rsidR="00254959" w:rsidRPr="00BF1289" w:rsidRDefault="008B64DB" w:rsidP="00726493">
      <w:r w:rsidRPr="00BF1289">
        <w:t>Кожному конкретному пристрою відповідає масив мап з</w:t>
      </w:r>
      <w:r w:rsidR="00522867" w:rsidRPr="00BF1289">
        <w:t xml:space="preserve"> </w:t>
      </w:r>
      <w:r w:rsidRPr="00BF1289">
        <w:t xml:space="preserve">RSSI у якості ключа та </w:t>
      </w:r>
      <w:r w:rsidR="00691EBE" w:rsidRPr="00BF1289">
        <w:t>кількістю значень RSSI у якості значення. На приклад</w:t>
      </w:r>
      <w:r w:rsidR="006573B2" w:rsidRPr="00BF1289">
        <w:t xml:space="preserve"> </w:t>
      </w:r>
      <w:r w:rsidR="00980649" w:rsidRPr="00BF1289">
        <w:t xml:space="preserve">маємо наступні значення </w:t>
      </w:r>
      <w:r w:rsidR="006573B2" w:rsidRPr="00BF1289">
        <w:t>(</w:t>
      </w:r>
      <w:r w:rsidR="006573B2" w:rsidRPr="00BF1289">
        <w:rPr>
          <w:rFonts w:eastAsiaTheme="minorEastAsia"/>
        </w:rPr>
        <w:t xml:space="preserve">див. </w:t>
      </w:r>
      <w:r w:rsidR="00682DDE" w:rsidRPr="00BF1289">
        <w:rPr>
          <w:rFonts w:eastAsiaTheme="minorEastAsia"/>
        </w:rPr>
        <w:fldChar w:fldCharType="begin"/>
      </w:r>
      <w:r w:rsidR="00682DDE" w:rsidRPr="00BF1289">
        <w:rPr>
          <w:rFonts w:eastAsiaTheme="minorEastAsia"/>
        </w:rPr>
        <w:instrText xml:space="preserve"> REF  _Ref407207815 \* Lower \h \r </w:instrText>
      </w:r>
      <w:r w:rsidR="00682DDE" w:rsidRPr="00BF1289">
        <w:rPr>
          <w:rFonts w:eastAsiaTheme="minorEastAsia"/>
        </w:rPr>
      </w:r>
      <w:r w:rsidR="00682DDE" w:rsidRPr="00BF1289">
        <w:rPr>
          <w:rFonts w:eastAsiaTheme="minorEastAsia"/>
        </w:rPr>
        <w:fldChar w:fldCharType="separate"/>
      </w:r>
      <w:r w:rsidR="00E81C84">
        <w:rPr>
          <w:rFonts w:eastAsiaTheme="minorEastAsia"/>
        </w:rPr>
        <w:t>рисунок 2.5</w:t>
      </w:r>
      <w:r w:rsidR="00682DDE" w:rsidRPr="00BF1289">
        <w:rPr>
          <w:rFonts w:eastAsiaTheme="minorEastAsia"/>
        </w:rPr>
        <w:fldChar w:fldCharType="end"/>
      </w:r>
      <w:r w:rsidR="006573B2" w:rsidRPr="00BF1289">
        <w:t>)</w:t>
      </w:r>
      <w:r w:rsidR="00254959" w:rsidRPr="00BF128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9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=-70</m:t>
            </m:r>
          </m:e>
        </m:d>
        <m:r>
          <w:rPr>
            <w:rFonts w:ascii="Cambria Math" w:eastAsiaTheme="minorEastAsia" w:hAnsi="Cambria Math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-80</m:t>
            </m:r>
            <m:r>
              <w:rPr>
                <w:rFonts w:ascii="Cambria Math" w:hAnsi="Cambria Math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=-60</m:t>
            </m:r>
          </m:e>
        </m:d>
      </m:oMath>
      <w:r w:rsidR="006B017B" w:rsidRPr="00BF1289">
        <w:t xml:space="preserve">, </w:t>
      </w:r>
      <w:r w:rsidR="00980649" w:rsidRPr="00BF1289">
        <w:t>які відповідають наступному матричному представленню</w:t>
      </w:r>
      <w:r w:rsidR="00250172" w:rsidRPr="00BF1289">
        <w:t>,</w:t>
      </w:r>
      <w:r w:rsidR="00980649" w:rsidRPr="00BF1289">
        <w:t xml:space="preserve"> у якому</w:t>
      </w:r>
      <w:r w:rsidR="00250172" w:rsidRPr="00BF1289">
        <w:t xml:space="preserve"> кожному пристрою</w:t>
      </w:r>
      <w:r w:rsidR="00980649" w:rsidRPr="00BF1289">
        <w:t xml:space="preserve"> (Device)</w:t>
      </w:r>
      <w:r w:rsidR="00250172" w:rsidRPr="00BF1289">
        <w:t xml:space="preserve"> відповідає масив </w:t>
      </w:r>
      <w:r w:rsidR="00980649" w:rsidRPr="00BF1289">
        <w:t>(ArrayList, рядки матриці), в якому знаходиться мапа з відношенням значень RSSI до їх кількості:</w:t>
      </w:r>
    </w:p>
    <w:p w:rsidR="002537A3" w:rsidRPr="00BF1289" w:rsidRDefault="002537A3" w:rsidP="002537A3"/>
    <w:p w:rsidR="00C00480" w:rsidRPr="00BF1289" w:rsidRDefault="00A0194B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BF1289" w:rsidRDefault="002537A3" w:rsidP="002537A3"/>
    <w:p w:rsidR="006573B2" w:rsidRPr="00BF1289" w:rsidRDefault="00A65140" w:rsidP="00C00480">
      <w:r w:rsidRPr="00BF1289">
        <w:lastRenderedPageBreak/>
        <w:t xml:space="preserve">При кожному надходженні пакету </w:t>
      </w:r>
      <w:r w:rsidR="00497E94" w:rsidRPr="00BF1289">
        <w:t>до поточної кількості</w:t>
      </w:r>
      <w:r w:rsidRPr="00BF1289">
        <w:t xml:space="preserve"> значень RSSI</w:t>
      </w:r>
      <w:r w:rsidR="00CE4BA7" w:rsidRPr="00BF1289">
        <w:t xml:space="preserve"> до</w:t>
      </w:r>
      <w:r w:rsidR="00497E94" w:rsidRPr="00BF1289">
        <w:t>дається 1 у випадку колізії</w:t>
      </w:r>
      <w:r w:rsidRPr="00BF1289">
        <w:t xml:space="preserve">. </w:t>
      </w:r>
      <w:r w:rsidR="00C00480" w:rsidRPr="00BF1289">
        <w:t>Така структура дає можливість використовувати накопичені значення для підрахунку моди з постійною швидкістю</w:t>
      </w:r>
      <w:r w:rsidR="004D0C46" w:rsidRPr="00BF1289">
        <w:t xml:space="preserve"> </w:t>
      </w:r>
      <w:r w:rsidR="00436378">
        <w:t>–</w:t>
      </w:r>
      <w:r w:rsidR="004D0C46" w:rsidRPr="00BF1289">
        <w:t xml:space="preserve"> потрібно лише взяти ключ з найбільшою кіл</w:t>
      </w:r>
      <w:r w:rsidR="000777A8" w:rsidRPr="00BF1289">
        <w:t>ь</w:t>
      </w:r>
      <w:r w:rsidR="004D0C46" w:rsidRPr="00BF1289">
        <w:t>кістю</w:t>
      </w:r>
      <w:r w:rsidR="00B6047F" w:rsidRPr="00BF1289">
        <w:t xml:space="preserve"> значень</w:t>
      </w:r>
      <w:r w:rsidR="00C00480" w:rsidRPr="00BF1289">
        <w:t>.</w:t>
      </w:r>
      <w:r w:rsidRPr="00BF1289">
        <w:t xml:space="preserve"> Ця ж структура використовується і для пошуку </w:t>
      </w:r>
      <w:r w:rsidR="00861483" w:rsidRPr="00BF1289">
        <w:t xml:space="preserve">медіани </w:t>
      </w:r>
      <w:r w:rsidR="00436378">
        <w:t>–</w:t>
      </w:r>
      <w:r w:rsidR="00C64D70" w:rsidRPr="00BF1289">
        <w:t xml:space="preserve"> масив сортується та </w:t>
      </w:r>
      <w:r w:rsidR="00861483" w:rsidRPr="00BF1289">
        <w:t>береться значення, яке знаходиться посередині масиву.</w:t>
      </w:r>
    </w:p>
    <w:p w:rsidR="008E2B0C" w:rsidRPr="00BF1289" w:rsidRDefault="00691EBE" w:rsidP="00CF2705">
      <w:pPr>
        <w:pStyle w:val="a6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CF2705" w:rsidRPr="00BF1289">
        <w:rPr>
          <w:noProof w:val="0"/>
          <w:lang w:val="uk-UA"/>
        </w:rPr>
        <w:object w:dxaOrig="18960" w:dyaOrig="15945">
          <v:shape id="_x0000_i1026" type="#_x0000_t75" style="width:484.5pt;height:343.5pt" o:ole="">
            <v:imagedata r:id="rId18" o:title="" croptop="10191f"/>
          </v:shape>
          <o:OLEObject Type="Embed" ProgID="Visio.Drawing.15" ShapeID="_x0000_i1026" DrawAspect="Content" ObjectID="_1495989398" r:id="rId19"/>
        </w:object>
      </w:r>
    </w:p>
    <w:p w:rsidR="008E2B0C" w:rsidRPr="00BF1289" w:rsidRDefault="00995BA9" w:rsidP="00972388">
      <w:pPr>
        <w:pStyle w:val="-"/>
      </w:pPr>
      <w:bookmarkStart w:id="60" w:name="_Ref407207815"/>
      <w:r w:rsidRPr="00BF1289">
        <w:t>Схематичне відображення масивів RSSI у часі</w:t>
      </w:r>
      <w:bookmarkEnd w:id="60"/>
    </w:p>
    <w:p w:rsidR="00CE4BA7" w:rsidRPr="00BF1289" w:rsidRDefault="00CE4BA7" w:rsidP="00CE4BA7">
      <w:r w:rsidRPr="00BF1289">
        <w:t>Проаналізовані данні зберігаються у наступній структурі даних:</w:t>
      </w:r>
    </w:p>
    <w:p w:rsidR="00CE4BA7" w:rsidRPr="00BF1289" w:rsidRDefault="00CE4BA7" w:rsidP="00CE4BA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LinkedHashMap&lt;Long, HashMap&lt;DeviceInfo, HashMap&lt;AnalysisKey, ArrayList&lt;Byte&gt;&gt;&gt;&gt;</w:t>
      </w:r>
    </w:p>
    <w:p w:rsidR="0006464E" w:rsidRPr="00BF1289" w:rsidRDefault="00CE4BA7" w:rsidP="00CE4BA7">
      <w:r w:rsidRPr="00BF1289">
        <w:t xml:space="preserve">Ідея структури наступна: </w:t>
      </w:r>
      <w:r w:rsidR="008376AB" w:rsidRPr="00BF1289">
        <w:t xml:space="preserve">проаналізовані дані (HashMap&lt;AnalysisKey, ArrayList&lt;Byte&gt;&gt;) </w:t>
      </w:r>
      <w:r w:rsidR="0016320F" w:rsidRPr="00BF1289">
        <w:t>прив’язується</w:t>
      </w:r>
      <w:r w:rsidRPr="00BF1289">
        <w:t xml:space="preserve"> </w:t>
      </w:r>
      <w:r w:rsidR="008376AB" w:rsidRPr="00BF1289">
        <w:t>до конкретного пристрою (DeviceInfo), який прив’язується до мітки у момент його створення.</w:t>
      </w:r>
      <w:r w:rsidR="000E5A90" w:rsidRPr="00BF1289">
        <w:t xml:space="preserve"> </w:t>
      </w:r>
      <w:r w:rsidRPr="00BF1289">
        <w:t xml:space="preserve">LinkedHashMap </w:t>
      </w:r>
      <w:r w:rsidR="008376AB" w:rsidRPr="00BF1289">
        <w:t>використовується</w:t>
      </w:r>
      <w:r w:rsidRPr="00BF1289">
        <w:t xml:space="preserve"> </w:t>
      </w:r>
      <w:r w:rsidR="0006464E" w:rsidRPr="00BF1289">
        <w:lastRenderedPageBreak/>
        <w:t xml:space="preserve">для гарантії того, що дані в структурі будуть у тій послідовності в якій </w:t>
      </w:r>
      <w:r w:rsidR="006033C9" w:rsidRPr="00BF1289">
        <w:t>вони</w:t>
      </w:r>
      <w:r w:rsidR="000E5A90" w:rsidRPr="00BF1289">
        <w:t xml:space="preserve"> бул</w:t>
      </w:r>
      <w:r w:rsidR="006033C9" w:rsidRPr="00BF1289">
        <w:t>и</w:t>
      </w:r>
      <w:r w:rsidR="0006464E" w:rsidRPr="00BF1289">
        <w:t xml:space="preserve"> </w:t>
      </w:r>
      <w:r w:rsidR="006033C9" w:rsidRPr="00BF1289">
        <w:t>внесені</w:t>
      </w:r>
      <w:r w:rsidR="0006464E" w:rsidRPr="00BF1289">
        <w:t>.</w:t>
      </w:r>
    </w:p>
    <w:p w:rsidR="000E5A90" w:rsidRPr="00BF1289" w:rsidRDefault="000E5A90" w:rsidP="00CE4BA7">
      <w:r w:rsidRPr="00BF1289">
        <w:t>PacketAnalysis використовує шаблон проектування Observer для сповіщення класів, які зацікавленні у проаналізованих даних.</w:t>
      </w:r>
    </w:p>
    <w:p w:rsidR="00183D24" w:rsidRPr="00BF1289" w:rsidRDefault="00B82EDA" w:rsidP="00742F08">
      <w:pPr>
        <w:pStyle w:val="a1"/>
      </w:pPr>
      <w:bookmarkStart w:id="61" w:name="_Ref412839073"/>
      <w:bookmarkStart w:id="62" w:name="_Toc422247222"/>
      <w:r w:rsidRPr="00BF1289">
        <w:t>Реєстрація повідомлень</w:t>
      </w:r>
      <w:bookmarkEnd w:id="61"/>
      <w:bookmarkEnd w:id="62"/>
    </w:p>
    <w:p w:rsidR="00743E1E" w:rsidRPr="00BF1289" w:rsidRDefault="00E65C58" w:rsidP="00743E1E">
      <w:r w:rsidRPr="00BF1289">
        <w:t>Для реєстрації</w:t>
      </w:r>
      <w:r w:rsidR="00416DDD" w:rsidRPr="00BF1289">
        <w:t xml:space="preserve"> повідомлень</w:t>
      </w:r>
      <w:r w:rsidR="009A39D7" w:rsidRPr="00BF1289">
        <w:t xml:space="preserve"> використовується вбудований клас java.util.logging.Logger</w:t>
      </w:r>
      <w:r w:rsidR="009F403C" w:rsidRPr="00BF1289">
        <w:t xml:space="preserve"> пакету java.util.logging</w:t>
      </w:r>
      <w:r w:rsidR="009A39D7" w:rsidRPr="00BF1289">
        <w:t xml:space="preserve">. </w:t>
      </w:r>
      <w:r w:rsidR="00743E1E" w:rsidRPr="00BF1289">
        <w:t>Об</w:t>
      </w:r>
      <w:r w:rsidR="00626608" w:rsidRPr="00BF1289">
        <w:t>’</w:t>
      </w:r>
      <w:r w:rsidR="00743E1E" w:rsidRPr="00BF1289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BF1289">
        <w:t xml:space="preserve"> </w:t>
      </w:r>
      <w:r w:rsidR="00E14DF6" w:rsidRPr="00BF1289">
        <w:t xml:space="preserve">використовує ієрархічну структуру </w:t>
      </w:r>
      <w:r w:rsidR="00743E1E" w:rsidRPr="00BF1289">
        <w:t>імен. Імена можуть бути довільними, як правило,</w:t>
      </w:r>
      <w:r w:rsidR="0086257A" w:rsidRPr="00BF1289">
        <w:t xml:space="preserve"> встановлюються</w:t>
      </w:r>
      <w:r w:rsidR="00743E1E" w:rsidRPr="00BF1289">
        <w:t xml:space="preserve"> на основі імені пакета чи імені клас</w:t>
      </w:r>
      <w:r w:rsidR="00981922" w:rsidRPr="00BF1289">
        <w:t>у. Крім того, можна створювати «</w:t>
      </w:r>
      <w:r w:rsidR="00743E1E" w:rsidRPr="00BF1289">
        <w:t>анонімн</w:t>
      </w:r>
      <w:r w:rsidR="0086257A" w:rsidRPr="00BF1289">
        <w:t>ий</w:t>
      </w:r>
      <w:r w:rsidR="00981922" w:rsidRPr="00BF1289">
        <w:t>»</w:t>
      </w:r>
      <w:r w:rsidR="00743E1E" w:rsidRPr="00BF1289">
        <w:t xml:space="preserve"> </w:t>
      </w:r>
      <w:r w:rsidR="0086257A" w:rsidRPr="00BF1289">
        <w:t>Logger</w:t>
      </w:r>
      <w:r w:rsidR="00743E1E" w:rsidRPr="00BF1289">
        <w:t>, що не зберігаються в просторі імен реєстратора.</w:t>
      </w:r>
    </w:p>
    <w:p w:rsidR="00743E1E" w:rsidRPr="00BF1289" w:rsidRDefault="00743E1E" w:rsidP="00743E1E">
      <w:r w:rsidRPr="00BF1289">
        <w:t>Об</w:t>
      </w:r>
      <w:r w:rsidR="00626608" w:rsidRPr="00BF1289">
        <w:t>’</w:t>
      </w:r>
      <w:r w:rsidRPr="00BF1289">
        <w:t xml:space="preserve">єкти Logger може бути отримана шляхом </w:t>
      </w:r>
      <w:r w:rsidR="00E30EE0" w:rsidRPr="00BF1289">
        <w:t>виклику</w:t>
      </w:r>
      <w:r w:rsidRPr="00BF1289">
        <w:t xml:space="preserve"> getLogger </w:t>
      </w:r>
      <w:r w:rsidR="00E30EE0" w:rsidRPr="00BF1289">
        <w:t>factory methods</w:t>
      </w:r>
      <w:r w:rsidR="008F7525" w:rsidRPr="00BF1289">
        <w:t xml:space="preserve">, який створить новий </w:t>
      </w:r>
      <w:r w:rsidRPr="00BF1289">
        <w:t>Logger або поверн</w:t>
      </w:r>
      <w:r w:rsidR="008F7525" w:rsidRPr="00BF1289">
        <w:t>е підходящий</w:t>
      </w:r>
      <w:r w:rsidRPr="00BF1289">
        <w:t xml:space="preserve"> </w:t>
      </w:r>
      <w:r w:rsidR="00330205" w:rsidRPr="00BF1289">
        <w:t>існуючий</w:t>
      </w:r>
      <w:r w:rsidRPr="00BF1289">
        <w:t xml:space="preserve">. Важливо відзначити, що </w:t>
      </w:r>
      <w:r w:rsidR="00BC39D6" w:rsidRPr="00BF1289">
        <w:t xml:space="preserve">Logger </w:t>
      </w:r>
      <w:r w:rsidRPr="00BF1289">
        <w:t>повер</w:t>
      </w:r>
      <w:r w:rsidR="00BC39D6" w:rsidRPr="00BF1289">
        <w:t>нений</w:t>
      </w:r>
      <w:r w:rsidRPr="00BF1289">
        <w:t xml:space="preserve"> одним з методів getLogger може бути</w:t>
      </w:r>
      <w:r w:rsidR="00BC39D6" w:rsidRPr="00BF1289">
        <w:t xml:space="preserve"> знищений при</w:t>
      </w:r>
      <w:r w:rsidRPr="00BF1289">
        <w:t xml:space="preserve"> збірці сміття в будь-який момент, якщо </w:t>
      </w:r>
      <w:r w:rsidR="00163966" w:rsidRPr="00BF1289">
        <w:t>на нього немає посилання</w:t>
      </w:r>
      <w:r w:rsidRPr="00BF1289">
        <w:t>.</w:t>
      </w:r>
    </w:p>
    <w:p w:rsidR="004B0516" w:rsidRPr="00BF1289" w:rsidRDefault="00F30E53" w:rsidP="00743E1E">
      <w:r w:rsidRPr="00BF1289">
        <w:t>Повідомлення</w:t>
      </w:r>
      <w:r w:rsidR="00743E1E" w:rsidRPr="00BF1289">
        <w:t xml:space="preserve"> буду</w:t>
      </w:r>
      <w:r w:rsidRPr="00BF1289">
        <w:t>ть пересилатися на зареєстровані</w:t>
      </w:r>
      <w:r w:rsidR="00743E1E" w:rsidRPr="00BF1289">
        <w:t xml:space="preserve"> </w:t>
      </w:r>
      <w:r w:rsidRPr="00BF1289">
        <w:t>оброблювачі</w:t>
      </w:r>
      <w:r w:rsidR="00743E1E" w:rsidRPr="00BF1289">
        <w:t xml:space="preserve">, який може пересилати повідомлення </w:t>
      </w:r>
      <w:r w:rsidRPr="00BF1289">
        <w:t>в різні напрямки, в тому числі консолі</w:t>
      </w:r>
      <w:r w:rsidR="00981922" w:rsidRPr="00BF1289">
        <w:t>, файли, журнали ОС і т. п</w:t>
      </w:r>
      <w:r w:rsidR="00743E1E" w:rsidRPr="00BF1289">
        <w:t>.</w:t>
      </w:r>
    </w:p>
    <w:p w:rsidR="0042020C" w:rsidRPr="00BF1289" w:rsidRDefault="0042020C" w:rsidP="0042020C">
      <w:r w:rsidRPr="00BF1289">
        <w:t>Реєстратор повідомлень підтримує декілька рівнів повідомлень: OFF, SEVERE, WARNING, INFO, CONFIG, FINE, FINER, FINEST.</w:t>
      </w:r>
    </w:p>
    <w:p w:rsidR="004A4A19" w:rsidRPr="00BF1289" w:rsidRDefault="00D605D7" w:rsidP="00B10A9C">
      <w:r w:rsidRPr="00BF1289">
        <w:t>В</w:t>
      </w:r>
      <w:r w:rsidR="004A4A19" w:rsidRPr="00BF1289">
        <w:t xml:space="preserve"> даному проекті за реєстрацію повідомлень відповідає клас ApplicationLogger</w:t>
      </w:r>
      <w:r w:rsidR="00D90F51" w:rsidRPr="00BF1289">
        <w:t xml:space="preserve"> </w:t>
      </w:r>
      <w:r w:rsidR="008C5E13" w:rsidRPr="00BF1289">
        <w:t>(див.</w:t>
      </w:r>
      <w:r w:rsidR="00B10A9C">
        <w:t xml:space="preserve"> </w:t>
      </w:r>
      <w:r w:rsidR="005523B7">
        <w:t>додаток Ж</w:t>
      </w:r>
      <w:r w:rsidR="008C5E13" w:rsidRPr="00BF1289">
        <w:t>)</w:t>
      </w:r>
      <w:r w:rsidR="004A4A19" w:rsidRPr="00BF1289">
        <w:t>. Приклад використання:</w:t>
      </w:r>
    </w:p>
    <w:p w:rsidR="004A4A19" w:rsidRPr="00BF1289" w:rsidRDefault="004A4A19" w:rsidP="004A4A1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setup();</w:t>
      </w:r>
    </w:p>
    <w:p w:rsidR="002B6F45" w:rsidRPr="00BF1289" w:rsidRDefault="002B6F45" w:rsidP="002B6F4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ApplicationLogger.LOGGER.info("MetaGeek_WiSpy24x2 has been initialized");</w:t>
      </w:r>
    </w:p>
    <w:p w:rsidR="006A4800" w:rsidRPr="00BF1289" w:rsidRDefault="006A4800" w:rsidP="006A4800">
      <w:r w:rsidRPr="00BF1289">
        <w:t xml:space="preserve">Метод ApplicationLogger.setup викликається один раз при старті програми для </w:t>
      </w:r>
      <w:r w:rsidR="005027E9" w:rsidRPr="00BF1289">
        <w:t>ініціалізації об</w:t>
      </w:r>
      <w:r w:rsidR="00626608" w:rsidRPr="00BF1289">
        <w:t>’</w:t>
      </w:r>
      <w:r w:rsidR="005027E9" w:rsidRPr="00BF1289">
        <w:t xml:space="preserve">єкту реєстратора повідомлень та створення </w:t>
      </w:r>
      <w:r w:rsidR="00981922" w:rsidRPr="00BF1289">
        <w:t>log-</w:t>
      </w:r>
      <w:r w:rsidR="005027E9" w:rsidRPr="00BF1289">
        <w:t>файлу.</w:t>
      </w:r>
      <w:r w:rsidR="00B334ED" w:rsidRPr="00BF1289">
        <w:t xml:space="preserve"> У класі MyLogFormatter, який </w:t>
      </w:r>
      <w:r w:rsidR="009652DE" w:rsidRPr="00BF1289">
        <w:t>розширює</w:t>
      </w:r>
      <w:r w:rsidR="00B334ED" w:rsidRPr="00BF1289">
        <w:t xml:space="preserve"> клас Formatter, вказ</w:t>
      </w:r>
      <w:r w:rsidR="009652DE" w:rsidRPr="00BF1289">
        <w:t>ано формат виводу</w:t>
      </w:r>
      <w:r w:rsidR="0007305B" w:rsidRPr="00BF1289">
        <w:t xml:space="preserve"> за допомогою пере визначення наступної функції</w:t>
      </w:r>
      <w:r w:rsidR="004230C3" w:rsidRPr="00BF1289">
        <w:t>, яка викликається для кожної реєстрації повідомлення</w:t>
      </w:r>
      <w:r w:rsidR="0007305B" w:rsidRPr="00BF1289">
        <w:t>:</w:t>
      </w:r>
    </w:p>
    <w:p w:rsidR="0007305B" w:rsidRPr="00BF1289" w:rsidRDefault="0007305B" w:rsidP="0007305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@Override</w:t>
      </w:r>
    </w:p>
    <w:p w:rsidR="0007305B" w:rsidRPr="00BF1289" w:rsidRDefault="0007305B" w:rsidP="0007305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ring format(LogRecord record)</w:t>
      </w:r>
    </w:p>
    <w:p w:rsidR="00D605D7" w:rsidRPr="00BF1289" w:rsidRDefault="00D605D7" w:rsidP="006A4800">
      <w:r w:rsidRPr="00BF1289">
        <w:t>Можливий варіант зареєстрованих повідомлень виглядає так</w:t>
      </w:r>
      <w:r w:rsidR="009652DE" w:rsidRPr="00BF1289">
        <w:t>:</w:t>
      </w:r>
    </w:p>
    <w:p w:rsidR="009652DE" w:rsidRPr="00BF1289" w:rsidRDefault="009652DE" w:rsidP="009652D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23 [INFO] [logging.ApplicationLogger.setup] Logger has initialized</w:t>
      </w:r>
    </w:p>
    <w:p w:rsidR="009652DE" w:rsidRPr="00BF1289" w:rsidRDefault="009652DE" w:rsidP="009652D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8.572 [INFO] [updater.UpdateChecker.initCurrentVersion] Current version: Version{major=0, minor=3}</w:t>
      </w:r>
    </w:p>
    <w:p w:rsidR="009652DE" w:rsidRPr="00BF1289" w:rsidRDefault="009652DE" w:rsidP="009652D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85 [INFO] [connectionlistener.DeviceConnectionListener.runSchedule] Listening schedule has started. Waiting for devices...</w:t>
      </w:r>
    </w:p>
    <w:p w:rsidR="009652DE" w:rsidRPr="00BF1289" w:rsidRDefault="009652DE" w:rsidP="009652D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397 [WARNING] [wirelessadapter.WirelessAdapterCommunication.searchWirelessAdapters] phy#0</w:t>
      </w:r>
    </w:p>
    <w:p w:rsidR="009652DE" w:rsidRPr="00BF1289" w:rsidRDefault="009652DE" w:rsidP="009652D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18 [INFO] [connectionlistener.DeviceConnectionListener.deviceConnectionEvent] USB Device CONNECTED</w:t>
      </w:r>
    </w:p>
    <w:p w:rsidR="009652DE" w:rsidRPr="00BF1289" w:rsidRDefault="009652DE" w:rsidP="00172DC3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Pr="00BF1289" w:rsidRDefault="0042020C" w:rsidP="006A4800">
      <w:r w:rsidRPr="00BF1289">
        <w:t>Формат виводу наступний:</w:t>
      </w:r>
    </w:p>
    <w:p w:rsidR="004B0516" w:rsidRPr="00BF1289" w:rsidRDefault="0042020C" w:rsidP="00114D01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Date] [Time] [Logging Level] [The Class from</w:t>
      </w:r>
      <w:r w:rsidR="001315B2" w:rsidRPr="00BF1289">
        <w:rPr>
          <w:noProof w:val="0"/>
          <w:lang w:val="uk-UA"/>
        </w:rPr>
        <w:t xml:space="preserve"> which logger has been called</w:t>
      </w:r>
      <w:r w:rsidRPr="00BF1289">
        <w:rPr>
          <w:noProof w:val="0"/>
          <w:lang w:val="uk-UA"/>
        </w:rPr>
        <w:t>]</w:t>
      </w:r>
      <w:r w:rsidR="001315B2" w:rsidRPr="00BF1289">
        <w:rPr>
          <w:noProof w:val="0"/>
          <w:lang w:val="uk-UA"/>
        </w:rPr>
        <w:t xml:space="preserve"> [</w:t>
      </w:r>
      <w:r w:rsidR="006325A4" w:rsidRPr="00BF1289">
        <w:rPr>
          <w:noProof w:val="0"/>
          <w:lang w:val="uk-UA"/>
        </w:rPr>
        <w:t>Message</w:t>
      </w:r>
      <w:r w:rsidR="001315B2" w:rsidRPr="00BF1289">
        <w:rPr>
          <w:noProof w:val="0"/>
          <w:lang w:val="uk-UA"/>
        </w:rPr>
        <w:t>]</w:t>
      </w:r>
    </w:p>
    <w:p w:rsidR="00793AA1" w:rsidRPr="00BF1289" w:rsidRDefault="00C86897" w:rsidP="00742F08">
      <w:pPr>
        <w:pStyle w:val="a1"/>
      </w:pPr>
      <w:bookmarkStart w:id="63" w:name="_Toc422247223"/>
      <w:r w:rsidRPr="00BF1289">
        <w:t>Використання вбудованого Wi-Fi адаптер</w:t>
      </w:r>
      <w:r w:rsidR="00421813" w:rsidRPr="00BF1289">
        <w:t>а</w:t>
      </w:r>
      <w:r w:rsidRPr="00BF1289">
        <w:t xml:space="preserve"> для сканування каналів</w:t>
      </w:r>
      <w:bookmarkEnd w:id="63"/>
    </w:p>
    <w:p w:rsidR="00F231CC" w:rsidRPr="00BF1289" w:rsidRDefault="00AD5878" w:rsidP="00793AA1">
      <w:r w:rsidRPr="00BF1289">
        <w:t xml:space="preserve">Якщо при завантажені програма встановлює, що в системі </w:t>
      </w:r>
      <w:r w:rsidR="00DD0661" w:rsidRPr="00BF1289">
        <w:t>є</w:t>
      </w:r>
      <w:r w:rsidRPr="00BF1289">
        <w:t xml:space="preserve"> бездротовий модуль з підтримкою </w:t>
      </w:r>
      <w:r w:rsidR="005247EA" w:rsidRPr="00BF1289">
        <w:t>режиму моніторингу</w:t>
      </w:r>
      <w:r w:rsidR="00DD0661" w:rsidRPr="00BF1289">
        <w:t>, то програма автоматично розпочинає процедуру сканування</w:t>
      </w:r>
      <w:r w:rsidR="00F231CC" w:rsidRPr="00BF1289">
        <w:t>, використовуючи заданий в меню налаштувань діапазон.</w:t>
      </w:r>
    </w:p>
    <w:p w:rsidR="00793AA1" w:rsidRPr="00BF1289" w:rsidRDefault="00F231CC" w:rsidP="00793AA1">
      <w:r w:rsidRPr="00BF1289">
        <w:t xml:space="preserve">WirelessAdapterCommunication </w:t>
      </w:r>
      <w:r w:rsidR="00436378">
        <w:t>–</w:t>
      </w:r>
      <w:r w:rsidRPr="00BF1289">
        <w:t xml:space="preserve"> клас, задача якого розпочати процедуру сканування. Для цього</w:t>
      </w:r>
      <w:r w:rsidR="00F23864" w:rsidRPr="00BF1289">
        <w:t xml:space="preserve"> спочатку</w:t>
      </w:r>
      <w:r w:rsidRPr="00BF1289">
        <w:t xml:space="preserve"> виконуються</w:t>
      </w:r>
      <w:r w:rsidR="00F23864" w:rsidRPr="00BF1289">
        <w:t xml:space="preserve"> пошук адаптерів</w:t>
      </w:r>
      <w:r w:rsidRPr="00BF1289">
        <w:t>:</w:t>
      </w:r>
    </w:p>
    <w:p w:rsidR="00F23864" w:rsidRPr="00BF1289" w:rsidRDefault="00F23864" w:rsidP="00F23864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ArrayList&lt;WirelessAdapter&gt; wirelessAdapters = searchWirelessAdapters();</w:t>
      </w:r>
    </w:p>
    <w:p w:rsidR="00F23864" w:rsidRPr="00BF1289" w:rsidRDefault="00F23864" w:rsidP="00F23864">
      <w:r w:rsidRPr="00BF1289"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 w:rsidRPr="00BF1289">
        <w:t>. Варто відмітити, що функція вибору адаптеру автоматично повертає адаптер, якщо він один:</w:t>
      </w:r>
    </w:p>
    <w:p w:rsidR="00A66A04" w:rsidRPr="00BF1289" w:rsidRDefault="00A66A04" w:rsidP="00A66A04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WirelessAdapter wirelessAdapter = chooseWirelessAdapter(wirelessAdapters);</w:t>
      </w:r>
    </w:p>
    <w:p w:rsidR="00A66A04" w:rsidRPr="00BF1289" w:rsidRDefault="00B367AA" w:rsidP="00A66A04">
      <w:r w:rsidRPr="00BF1289">
        <w:t xml:space="preserve">Після вибору адаптеру програма переводить його у </w:t>
      </w:r>
      <w:r w:rsidR="0051356B" w:rsidRPr="00BF1289">
        <w:t>режим моніторингу</w:t>
      </w:r>
      <w:r w:rsidR="001D5BF7" w:rsidRPr="00BF1289">
        <w:t>, використовуючи вмонтовані в дистрибутив програми ifconfig та iw</w:t>
      </w:r>
      <w:r w:rsidRPr="00BF1289">
        <w:t>:</w:t>
      </w:r>
    </w:p>
    <w:p w:rsidR="00B367AA" w:rsidRPr="00BF1289" w:rsidRDefault="00293CBE" w:rsidP="00293CB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switchToMonitorMode(wirelessAdapter);</w:t>
      </w:r>
    </w:p>
    <w:p w:rsidR="00F231CC" w:rsidRPr="00BF1289" w:rsidRDefault="006A50F3" w:rsidP="00793AA1">
      <w:r w:rsidRPr="00BF1289">
        <w:t xml:space="preserve">Далі </w:t>
      </w:r>
      <w:r w:rsidR="00160D52" w:rsidRPr="00BF1289">
        <w:t>розпочинається переключення каналів</w:t>
      </w:r>
      <w:r w:rsidR="00153764" w:rsidRPr="00BF1289">
        <w:t xml:space="preserve"> у заданому </w:t>
      </w:r>
      <w:r w:rsidR="00216A75" w:rsidRPr="00BF1289">
        <w:t>діапазоні та активація програми tcpdump, яка дозволяє захоплювати і аналізувати мережний трафік, що проходить через комп</w:t>
      </w:r>
      <w:r w:rsidR="00626608" w:rsidRPr="00BF1289">
        <w:t>’</w:t>
      </w:r>
      <w:r w:rsidR="00216A75" w:rsidRPr="00BF1289">
        <w:t>ютер, на якому запущена ця програма</w:t>
      </w:r>
      <w:r w:rsidR="00160D52" w:rsidRPr="00BF1289">
        <w:t>:</w:t>
      </w:r>
    </w:p>
    <w:p w:rsidR="00160D52" w:rsidRPr="00BF1289" w:rsidRDefault="00160D52" w:rsidP="00160D5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startChannelSwitching(wirelessAdapter);</w:t>
      </w:r>
    </w:p>
    <w:p w:rsidR="0081626F" w:rsidRPr="00BF1289" w:rsidRDefault="0081626F" w:rsidP="0081626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startListening(tcpDumpCommand, wirelessAdapter);</w:t>
      </w:r>
    </w:p>
    <w:p w:rsidR="00517EB3" w:rsidRPr="00BF1289" w:rsidRDefault="00517EB3" w:rsidP="00793AA1">
      <w:r w:rsidRPr="00BF1289">
        <w:t xml:space="preserve">Приклад роботи наведено на </w:t>
      </w:r>
      <w:r w:rsidR="00CD71B7" w:rsidRPr="00BF1289">
        <w:t>наступному</w:t>
      </w:r>
      <w:r w:rsidRPr="00BF1289">
        <w:t xml:space="preserve"> рисунку</w:t>
      </w:r>
      <w:r w:rsidR="00B0476F" w:rsidRPr="00BF1289">
        <w:t xml:space="preserve"> (див. </w:t>
      </w:r>
      <w:r w:rsidR="00682DDE" w:rsidRPr="00BF1289">
        <w:fldChar w:fldCharType="begin"/>
      </w:r>
      <w:r w:rsidR="00682DDE" w:rsidRPr="00BF1289">
        <w:instrText xml:space="preserve"> REF  _Ref407207852 \* Lower \h \r </w:instrText>
      </w:r>
      <w:r w:rsidR="00682DDE" w:rsidRPr="00BF1289">
        <w:fldChar w:fldCharType="separate"/>
      </w:r>
      <w:r w:rsidR="00E81C84">
        <w:t>рисунок 2.6</w:t>
      </w:r>
      <w:r w:rsidR="00682DDE" w:rsidRPr="00BF1289">
        <w:fldChar w:fldCharType="end"/>
      </w:r>
      <w:r w:rsidR="00B0476F" w:rsidRPr="00BF1289">
        <w:t>)</w:t>
      </w:r>
      <w:r w:rsidRPr="00BF1289">
        <w:t>.</w:t>
      </w:r>
      <w:r w:rsidR="004C499B" w:rsidRPr="00BF1289">
        <w:t xml:space="preserve"> Поточне значення RSSI підтверджує завантаженість діапазону частот</w:t>
      </w:r>
      <w:r w:rsidR="0010239A" w:rsidRPr="00BF1289">
        <w:t>, що підсвічується</w:t>
      </w:r>
      <w:r w:rsidR="004C499B" w:rsidRPr="00BF1289">
        <w:t>.</w:t>
      </w:r>
    </w:p>
    <w:p w:rsidR="0053446D" w:rsidRPr="00BF1289" w:rsidRDefault="00B57140" w:rsidP="00B57140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26DA92D" wp14:editId="33FFFF83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F1289" w:rsidRDefault="00B57140" w:rsidP="00972388">
      <w:pPr>
        <w:pStyle w:val="-"/>
      </w:pPr>
      <w:bookmarkStart w:id="64" w:name="_Ref407207852"/>
      <w:r w:rsidRPr="00BF1289">
        <w:t xml:space="preserve">Приклад роботи мережевої карти у </w:t>
      </w:r>
      <w:r w:rsidR="005247EA" w:rsidRPr="00BF1289">
        <w:t>режимі моніторингу</w:t>
      </w:r>
      <w:r w:rsidR="00E23BC5" w:rsidRPr="00BF1289">
        <w:t>.</w:t>
      </w:r>
      <w:r w:rsidR="00E23BC5" w:rsidRPr="00BF1289">
        <w:br/>
      </w:r>
      <w:r w:rsidRPr="00BF1289">
        <w:t xml:space="preserve">Завантаженість в діапазоні </w:t>
      </w:r>
      <w:r w:rsidR="00F0379B" w:rsidRPr="00BF1289">
        <w:t>2</w:t>
      </w:r>
      <w:r w:rsidR="00013F02" w:rsidRPr="00BF1289">
        <w:t>435–</w:t>
      </w:r>
      <w:r w:rsidR="00F0379B" w:rsidRPr="00BF1289">
        <w:t>2465 МГц</w:t>
      </w:r>
      <w:bookmarkEnd w:id="64"/>
    </w:p>
    <w:p w:rsidR="00CF763B" w:rsidRPr="00BF1289" w:rsidRDefault="007F6F0B" w:rsidP="004813DE">
      <w:r w:rsidRPr="00BF1289">
        <w:lastRenderedPageBreak/>
        <w:t xml:space="preserve">Діапазон каналів для сканування розпочинається від </w:t>
      </w:r>
      <w:r w:rsidR="004813DE" w:rsidRPr="00BF1289">
        <w:t xml:space="preserve">1 </w:t>
      </w:r>
      <w:r w:rsidRPr="00BF1289">
        <w:t>та закінчується</w:t>
      </w:r>
      <w:r w:rsidR="004813DE" w:rsidRPr="00BF1289">
        <w:t xml:space="preserve"> 14. Для зміни діапазону треба заповнити відповідне поле у меню налаштувань. Програма </w:t>
      </w:r>
      <w:r w:rsidR="00CF763B" w:rsidRPr="00BF1289">
        <w:t xml:space="preserve">також </w:t>
      </w:r>
      <w:r w:rsidR="004813DE" w:rsidRPr="00BF1289">
        <w:t>розпізнає потрібний напрямок</w:t>
      </w:r>
      <w:r w:rsidR="00CF763B" w:rsidRPr="00BF1289">
        <w:t xml:space="preserve"> сканування. Регулярне вираження для розпізнання діапазону каналів наведено нижче:</w:t>
      </w:r>
    </w:p>
    <w:p w:rsidR="004813DE" w:rsidRPr="00BF1289" w:rsidRDefault="00CF763B" w:rsidP="00CF763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?&lt;channelStart&gt;\d{1,2}[^15-99]*?)(-(?&lt;channelEnd&gt;\d{1,2}[^15-99]*?))? </w:t>
      </w:r>
    </w:p>
    <w:p w:rsidR="00DB3513" w:rsidRPr="00BF1289" w:rsidRDefault="00DB3513" w:rsidP="00DB3513">
      <w:r w:rsidRPr="00BF1289">
        <w:t>На приклад, строчка «9-7» при проходженні регулярного вираження буде мати дві групи: перша, channelStart, буде містит</w:t>
      </w:r>
      <w:r w:rsidR="00013F02" w:rsidRPr="00BF1289">
        <w:t xml:space="preserve">и початкове значення діапазону </w:t>
      </w:r>
      <w:r w:rsidR="00436378">
        <w:t>–</w:t>
      </w:r>
      <w:r w:rsidRPr="00BF1289">
        <w:t xml:space="preserve"> 9; друга, channelEnd, буде містити кінцеве значення діапазону </w:t>
      </w:r>
      <w:r w:rsidR="00436378">
        <w:t>–</w:t>
      </w:r>
      <w:r w:rsidRPr="00BF1289">
        <w:t xml:space="preserve"> 7.</w:t>
      </w:r>
    </w:p>
    <w:p w:rsidR="00C46D34" w:rsidRPr="00BF1289" w:rsidRDefault="00C46D34" w:rsidP="00742F08">
      <w:pPr>
        <w:pStyle w:val="a1"/>
      </w:pPr>
      <w:bookmarkStart w:id="65" w:name="_Toc422247224"/>
      <w:r w:rsidRPr="00BF1289">
        <w:t>Графічний інтерфейс</w:t>
      </w:r>
      <w:bookmarkEnd w:id="65"/>
    </w:p>
    <w:p w:rsidR="00000BB9" w:rsidRPr="00BF1289" w:rsidRDefault="00D200D1" w:rsidP="00000BB9">
      <w:r w:rsidRPr="00BF1289">
        <w:t>Графічний інтерфейс</w:t>
      </w:r>
      <w:r w:rsidR="00F87CD0" w:rsidRPr="00BF1289">
        <w:t xml:space="preserve"> (див. </w:t>
      </w:r>
      <w:r w:rsidR="00F87CD0" w:rsidRPr="00BF1289">
        <w:fldChar w:fldCharType="begin"/>
      </w:r>
      <w:r w:rsidR="00F87CD0" w:rsidRPr="00BF1289">
        <w:instrText xml:space="preserve"> REF  _Ref406872221 \* Lower \h \r </w:instrText>
      </w:r>
      <w:r w:rsidR="00F87CD0" w:rsidRPr="00BF1289">
        <w:fldChar w:fldCharType="separate"/>
      </w:r>
      <w:r w:rsidR="00E81C84">
        <w:t>рисунок 2.7</w:t>
      </w:r>
      <w:r w:rsidR="00F87CD0" w:rsidRPr="00BF1289">
        <w:fldChar w:fldCharType="end"/>
      </w:r>
      <w:r w:rsidR="00F87CD0" w:rsidRPr="00BF1289">
        <w:t>)</w:t>
      </w:r>
      <w:r w:rsidRPr="00BF1289">
        <w:t xml:space="preserve"> реалізовано</w:t>
      </w:r>
      <w:r w:rsidR="009D698F" w:rsidRPr="00BF1289">
        <w:t xml:space="preserve"> за допомогою</w:t>
      </w:r>
      <w:r w:rsidRPr="00BF1289">
        <w:t xml:space="preserve"> технології JavaFX. </w:t>
      </w:r>
      <w:r w:rsidR="005156E3" w:rsidRPr="00BF1289">
        <w:t xml:space="preserve">JavaFX </w:t>
      </w:r>
      <w:r w:rsidR="00436378">
        <w:t>–</w:t>
      </w:r>
      <w:r w:rsidR="005156E3" w:rsidRPr="00BF1289">
        <w:t xml:space="preserve">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0321B9" w:rsidRPr="00BF1289" w:rsidRDefault="00EE74C5" w:rsidP="00E42030">
      <w:pPr>
        <w:pStyle w:val="a6"/>
        <w:rPr>
          <w:noProof w:val="0"/>
          <w:lang w:val="uk-UA"/>
        </w:rPr>
      </w:pPr>
      <w:r w:rsidRPr="00BF1289">
        <w:rPr>
          <w:noProof w:val="0"/>
          <w:lang w:val="uk-UA"/>
        </w:rPr>
        <w:object w:dxaOrig="17506" w:dyaOrig="10170">
          <v:shape id="_x0000_i1027" type="#_x0000_t75" style="width:492pt;height:310.5pt" o:ole="">
            <v:imagedata r:id="rId21" o:title="" cropright="5276f"/>
          </v:shape>
          <o:OLEObject Type="Embed" ProgID="Visio.Drawing.11" ShapeID="_x0000_i1027" DrawAspect="Content" ObjectID="_1495989399" r:id="rId22"/>
        </w:object>
      </w:r>
    </w:p>
    <w:p w:rsidR="000321B9" w:rsidRPr="00BF1289" w:rsidRDefault="000321B9" w:rsidP="00972388">
      <w:pPr>
        <w:pStyle w:val="-"/>
      </w:pPr>
      <w:bookmarkStart w:id="66" w:name="_Ref406872221"/>
      <w:r w:rsidRPr="00BF1289">
        <w:t>Графічний інтерфейс програми</w:t>
      </w:r>
      <w:bookmarkEnd w:id="66"/>
      <w:r w:rsidR="00013F02" w:rsidRPr="00BF1289">
        <w:t>:</w:t>
      </w:r>
      <w:r w:rsidR="00AB5EEC" w:rsidRPr="00BF1289">
        <w:t xml:space="preserve"> 1 </w:t>
      </w:r>
      <w:r w:rsidR="00436378">
        <w:t>–</w:t>
      </w:r>
      <w:r w:rsidR="00AB5EEC" w:rsidRPr="00BF1289">
        <w:t xml:space="preserve"> LineChart; </w:t>
      </w:r>
      <w:r w:rsidR="00D90F51" w:rsidRPr="00BF1289">
        <w:br/>
      </w:r>
      <w:r w:rsidR="00AB5EEC" w:rsidRPr="00BF1289">
        <w:t xml:space="preserve">2 </w:t>
      </w:r>
      <w:r w:rsidR="00436378">
        <w:t>–</w:t>
      </w:r>
      <w:r w:rsidR="00AB5EEC" w:rsidRPr="00BF1289">
        <w:t xml:space="preserve"> список підключених пристроїв; 3 </w:t>
      </w:r>
      <w:r w:rsidR="00436378">
        <w:t>–</w:t>
      </w:r>
      <w:r w:rsidR="00AB5EEC" w:rsidRPr="00BF1289">
        <w:t xml:space="preserve"> плаваюча підказка; </w:t>
      </w:r>
      <w:r w:rsidR="00D90F51" w:rsidRPr="00BF1289">
        <w:br/>
      </w:r>
      <w:r w:rsidR="00AB5EEC" w:rsidRPr="00BF1289">
        <w:t xml:space="preserve">4 </w:t>
      </w:r>
      <w:r w:rsidR="00436378">
        <w:t>–</w:t>
      </w:r>
      <w:r w:rsidR="00AB5EEC" w:rsidRPr="00BF1289">
        <w:t xml:space="preserve"> меню налаштувань; 5 </w:t>
      </w:r>
      <w:r w:rsidR="00436378">
        <w:t>–</w:t>
      </w:r>
      <w:r w:rsidR="00AB5EEC" w:rsidRPr="00BF1289">
        <w:t xml:space="preserve"> </w:t>
      </w:r>
      <w:r w:rsidR="00013F02" w:rsidRPr="00BF1289">
        <w:t>шкала часу</w:t>
      </w:r>
    </w:p>
    <w:p w:rsidR="00974B63" w:rsidRPr="00BF1289" w:rsidRDefault="00473219" w:rsidP="00000BB9">
      <w:r w:rsidRPr="00BF1289">
        <w:t>Е</w:t>
      </w:r>
      <w:r w:rsidR="001F0A85" w:rsidRPr="00BF1289">
        <w:t>лемент GUI LineChart</w:t>
      </w:r>
      <w:r w:rsidRPr="00BF1289">
        <w:t xml:space="preserve"> (1)</w:t>
      </w:r>
      <w:r w:rsidR="00F13325" w:rsidRPr="00BF1289">
        <w:t xml:space="preserve"> </w:t>
      </w:r>
      <w:r w:rsidR="001F0A85" w:rsidRPr="00BF1289">
        <w:t xml:space="preserve">відповідає за відображення та оновлення графіків. </w:t>
      </w:r>
      <w:r w:rsidR="0025444B" w:rsidRPr="00BF1289">
        <w:t xml:space="preserve">Вісь абсцис відповідає частоті та вимірюється в мегагерцах. Вісь ординат відповідає RSSI рівню </w:t>
      </w:r>
      <w:r w:rsidR="00EF381D" w:rsidRPr="00BF1289">
        <w:t>прийнятого сигналу.</w:t>
      </w:r>
    </w:p>
    <w:p w:rsidR="00E42030" w:rsidRPr="00BF1289" w:rsidRDefault="00C93A40" w:rsidP="00000BB9">
      <w:r w:rsidRPr="00BF1289">
        <w:t>С</w:t>
      </w:r>
      <w:r w:rsidR="00B94B11" w:rsidRPr="00BF1289">
        <w:t>писок</w:t>
      </w:r>
      <w:r w:rsidR="00E42030" w:rsidRPr="00BF1289">
        <w:t xml:space="preserve"> </w:t>
      </w:r>
      <w:r w:rsidR="00B94B11" w:rsidRPr="00BF1289">
        <w:t>підключених</w:t>
      </w:r>
      <w:r w:rsidR="00E42030" w:rsidRPr="00BF1289">
        <w:t xml:space="preserve"> пристрої</w:t>
      </w:r>
      <w:r w:rsidR="00B94B11" w:rsidRPr="00BF1289">
        <w:t>в</w:t>
      </w:r>
      <w:r w:rsidR="00F573C7" w:rsidRPr="00BF1289">
        <w:t xml:space="preserve"> (2)</w:t>
      </w:r>
      <w:r w:rsidR="00B94B11" w:rsidRPr="00BF1289">
        <w:t xml:space="preserve"> включає в себе кнопки управління відображенням графіків </w:t>
      </w:r>
      <w:r w:rsidR="00087E92" w:rsidRPr="00BF1289">
        <w:t>максимального, моди, медіани, середнього та поточного значень.</w:t>
      </w:r>
      <w:r w:rsidR="00EE7AB0" w:rsidRPr="00BF1289">
        <w:t xml:space="preserve"> Також користувач може включити чи виключити одразу всі графіки </w:t>
      </w:r>
      <w:r w:rsidR="006A7C40" w:rsidRPr="00BF1289">
        <w:t>за допомогою</w:t>
      </w:r>
      <w:r w:rsidR="00EE7AB0" w:rsidRPr="00BF1289">
        <w:t xml:space="preserve"> Ch</w:t>
      </w:r>
      <w:r w:rsidR="005277FC" w:rsidRPr="00BF1289">
        <w:t>e</w:t>
      </w:r>
      <w:r w:rsidR="00EE7AB0" w:rsidRPr="00BF1289">
        <w:t>ckBox навпроти назви пристрою.</w:t>
      </w:r>
    </w:p>
    <w:p w:rsidR="003718F9" w:rsidRPr="00BF1289" w:rsidRDefault="00C241C6" w:rsidP="00000BB9">
      <w:r w:rsidRPr="00BF1289">
        <w:t>Плаваюча підказка (3)</w:t>
      </w:r>
      <w:r w:rsidR="00EF5B60" w:rsidRPr="00BF1289">
        <w:t xml:space="preserve"> з поточним </w:t>
      </w:r>
      <w:r w:rsidR="003718F9" w:rsidRPr="00BF1289">
        <w:t>значенням RSSI та</w:t>
      </w:r>
      <w:r w:rsidR="008F7818" w:rsidRPr="00BF1289">
        <w:t xml:space="preserve"> відповідною</w:t>
      </w:r>
      <w:r w:rsidR="00EF5B60" w:rsidRPr="00BF1289">
        <w:t xml:space="preserve"> частотою з</w:t>
      </w:r>
      <w:r w:rsidR="00626608" w:rsidRPr="00BF1289">
        <w:t>’</w:t>
      </w:r>
      <w:r w:rsidR="00EF5B60" w:rsidRPr="00BF1289">
        <w:t>являється при переміщені курсора у вертикальній площині у межах графіку.</w:t>
      </w:r>
    </w:p>
    <w:p w:rsidR="001F0A85" w:rsidRPr="00BF1289" w:rsidRDefault="005E146B" w:rsidP="00000BB9">
      <w:r w:rsidRPr="00BF1289">
        <w:t>Д</w:t>
      </w:r>
      <w:r w:rsidR="00BF7A87" w:rsidRPr="00BF1289">
        <w:t>оступ до меню налаштуван</w:t>
      </w:r>
      <w:r w:rsidR="00592CD2" w:rsidRPr="00BF1289">
        <w:t>ь</w:t>
      </w:r>
      <w:r w:rsidRPr="00BF1289">
        <w:t xml:space="preserve"> можна отримати за допомогою спеціальної області (4), на яку треба навести курсор для активації.</w:t>
      </w:r>
    </w:p>
    <w:p w:rsidR="00340D05" w:rsidRPr="00BF1289" w:rsidRDefault="004D40A4" w:rsidP="00340D05">
      <w:r w:rsidRPr="00BF1289">
        <w:t>При створенні пакет</w:t>
      </w:r>
      <w:r w:rsidR="00EC2F4D" w:rsidRPr="00BF1289">
        <w:t>у</w:t>
      </w:r>
      <w:r w:rsidRPr="00BF1289">
        <w:t xml:space="preserve"> зі значеннями RSSI також створюється мітка часу, до якої прив</w:t>
      </w:r>
      <w:r w:rsidR="00626608" w:rsidRPr="00BF1289">
        <w:t>’</w:t>
      </w:r>
      <w:r w:rsidRPr="00BF1289">
        <w:t xml:space="preserve">язаний створений пакет. </w:t>
      </w:r>
      <w:r w:rsidR="00CA1C24" w:rsidRPr="00BF1289">
        <w:t>Для переміщення по міткам часу використовується с</w:t>
      </w:r>
      <w:r w:rsidR="005D7EF3" w:rsidRPr="00BF1289">
        <w:t>лайдер</w:t>
      </w:r>
      <w:r w:rsidR="00CA1C24" w:rsidRPr="00BF1289">
        <w:t xml:space="preserve"> (5)</w:t>
      </w:r>
      <w:r w:rsidR="00C958D2" w:rsidRPr="00BF1289">
        <w:t>.</w:t>
      </w:r>
    </w:p>
    <w:p w:rsidR="00176CF2" w:rsidRPr="00BF1289" w:rsidRDefault="00176CF2" w:rsidP="00340D05">
      <w:r w:rsidRPr="00BF1289">
        <w:lastRenderedPageBreak/>
        <w:t>Графік має 2 осі: вісь абсцис позначена як Frequency та вимірюється в мегагерцах; вісь ординат позначена як RSSI та вимірюється в децибелах</w:t>
      </w:r>
      <w:r w:rsidR="00BA64EB" w:rsidRPr="00BF1289">
        <w:t xml:space="preserve"> в розрахунку на 1 міліват.</w:t>
      </w:r>
    </w:p>
    <w:p w:rsidR="00340D05" w:rsidRPr="00BF1289" w:rsidRDefault="00340D05" w:rsidP="00244FC0">
      <w:pPr>
        <w:pStyle w:val="a2"/>
        <w:numPr>
          <w:ilvl w:val="2"/>
          <w:numId w:val="30"/>
        </w:numPr>
      </w:pPr>
      <w:bookmarkStart w:id="67" w:name="_Toc422247225"/>
      <w:r w:rsidRPr="00BF1289">
        <w:t>Меню налаштувань</w:t>
      </w:r>
      <w:bookmarkEnd w:id="67"/>
    </w:p>
    <w:p w:rsidR="00340D05" w:rsidRPr="00BF1289" w:rsidRDefault="00ED216E" w:rsidP="002B0792">
      <w:r w:rsidRPr="00BF1289">
        <w:t xml:space="preserve">Меню налаштувань (див. </w:t>
      </w:r>
      <w:r w:rsidRPr="00BF1289">
        <w:fldChar w:fldCharType="begin"/>
      </w:r>
      <w:r w:rsidRPr="00BF1289">
        <w:instrText xml:space="preserve"> REF  _Ref413394983 \* Lower \h \r </w:instrText>
      </w:r>
      <w:r w:rsidRPr="00BF1289">
        <w:fldChar w:fldCharType="separate"/>
      </w:r>
      <w:r w:rsidR="00E81C84">
        <w:t>рисунок 2.8</w:t>
      </w:r>
      <w:r w:rsidRPr="00BF1289">
        <w:fldChar w:fldCharType="end"/>
      </w:r>
      <w:r w:rsidRPr="00BF1289">
        <w:t>)</w:t>
      </w:r>
      <w:r w:rsidR="002B0792" w:rsidRPr="00BF1289">
        <w:t xml:space="preserve"> </w:t>
      </w:r>
      <w:r w:rsidRPr="00BF1289">
        <w:t>розроблену у виді вертикального списку.</w:t>
      </w:r>
    </w:p>
    <w:p w:rsidR="002B0792" w:rsidRPr="00BF1289" w:rsidRDefault="002B0792" w:rsidP="002B0792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EFA0819" wp14:editId="59159A2C">
            <wp:extent cx="1975385" cy="4303758"/>
            <wp:effectExtent l="0" t="0" r="635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80444" cy="4314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Pr="00BF1289" w:rsidRDefault="002B0792" w:rsidP="00972388">
      <w:pPr>
        <w:pStyle w:val="-"/>
      </w:pPr>
      <w:bookmarkStart w:id="68" w:name="_Ref413394983"/>
      <w:r w:rsidRPr="00BF1289">
        <w:t>Меню налаштувань</w:t>
      </w:r>
      <w:bookmarkEnd w:id="68"/>
    </w:p>
    <w:p w:rsidR="002B0792" w:rsidRPr="00BF1289" w:rsidRDefault="002B0792" w:rsidP="002B0792">
      <w:r w:rsidRPr="00BF1289">
        <w:t xml:space="preserve">Кнопка </w:t>
      </w:r>
      <w:r w:rsidRPr="00BF1289">
        <w:rPr>
          <w:b/>
        </w:rPr>
        <w:t>Open</w:t>
      </w:r>
      <w:r w:rsidR="00C47929" w:rsidRPr="00BF1289">
        <w:rPr>
          <w:b/>
        </w:rPr>
        <w:t xml:space="preserve"> r</w:t>
      </w:r>
      <w:r w:rsidRPr="00BF1289">
        <w:rPr>
          <w:b/>
        </w:rPr>
        <w:t>eplay</w:t>
      </w:r>
      <w:r w:rsidRPr="00BF1289">
        <w:t xml:space="preserve"> потрібна для відкриття файлу </w:t>
      </w:r>
      <w:r w:rsidR="00C47929" w:rsidRPr="00BF1289">
        <w:t>з попередньо записаними даними.</w:t>
      </w:r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Refresh chart</w:t>
      </w:r>
      <w:r w:rsidRPr="00BF1289">
        <w:t xml:space="preserve"> потрібна для очищення графіку від набраної інформації.</w:t>
      </w:r>
    </w:p>
    <w:p w:rsidR="00C47929" w:rsidRPr="00BF1289" w:rsidRDefault="00C47929" w:rsidP="00E23BC5">
      <w:pPr>
        <w:pStyle w:val="Date"/>
      </w:pPr>
      <w:r w:rsidRPr="00BF1289">
        <w:lastRenderedPageBreak/>
        <w:t xml:space="preserve">Кнопка </w:t>
      </w:r>
      <w:r w:rsidRPr="00BF1289">
        <w:rPr>
          <w:b/>
        </w:rPr>
        <w:t>Show debug info</w:t>
      </w:r>
      <w:r w:rsidRPr="00BF1289">
        <w:t xml:space="preserve"> включає режим показу додаткової інформації, яку можн</w:t>
      </w:r>
      <w:r w:rsidR="00B154C3" w:rsidRPr="00BF1289">
        <w:t>а</w:t>
      </w:r>
      <w:r w:rsidRPr="00BF1289">
        <w:t xml:space="preserve"> використовувати для </w:t>
      </w:r>
      <w:r w:rsidR="00B154C3" w:rsidRPr="00BF1289">
        <w:t>налагодження</w:t>
      </w:r>
      <w:r w:rsidRPr="00BF1289">
        <w:t xml:space="preserve"> та тестування програми</w:t>
      </w:r>
      <w:r w:rsidR="00396368" w:rsidRPr="00BF1289">
        <w:t xml:space="preserve"> (див. </w:t>
      </w:r>
      <w:r w:rsidR="00BB5CFE" w:rsidRPr="00BF1289">
        <w:fldChar w:fldCharType="begin"/>
      </w:r>
      <w:r w:rsidR="00BB5CFE" w:rsidRPr="00BF1289">
        <w:instrText xml:space="preserve"> REF  _Ref413103742 \* Lower \h \w </w:instrText>
      </w:r>
      <w:r w:rsidR="00BB5CFE" w:rsidRPr="00BF1289">
        <w:fldChar w:fldCharType="separate"/>
      </w:r>
      <w:r w:rsidR="00E81C84">
        <w:t>рисунок 2.9</w:t>
      </w:r>
      <w:r w:rsidR="00BB5CFE" w:rsidRPr="00BF1289">
        <w:fldChar w:fldCharType="end"/>
      </w:r>
      <w:r w:rsidR="00396368" w:rsidRPr="00BF1289">
        <w:t>)</w:t>
      </w:r>
      <w:r w:rsidRPr="00BF1289">
        <w:t>.</w:t>
      </w:r>
      <w:r w:rsidR="00396368" w:rsidRPr="00BF1289">
        <w:t xml:space="preserve"> Додаткова інформація включає в себе сітку для калібрування каналів та поле для показу </w:t>
      </w:r>
      <w:r w:rsidR="00E23BC5" w:rsidRPr="00BF1289">
        <w:t>файла історії</w:t>
      </w:r>
      <w:r w:rsidR="00396368" w:rsidRPr="00BF1289">
        <w:t xml:space="preserve"> програми.</w:t>
      </w:r>
    </w:p>
    <w:p w:rsidR="00396368" w:rsidRPr="00BF1289" w:rsidRDefault="00396368" w:rsidP="00396368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CC863D3" wp14:editId="1EAA6754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F1289" w:rsidRDefault="00BA48A2" w:rsidP="00972388">
      <w:pPr>
        <w:pStyle w:val="-"/>
      </w:pPr>
      <w:bookmarkStart w:id="69" w:name="_Ref413103742"/>
      <w:r w:rsidRPr="00BF1289">
        <w:t>Додаткова інформація для налагодження</w:t>
      </w:r>
      <w:bookmarkEnd w:id="69"/>
    </w:p>
    <w:p w:rsidR="00C47929" w:rsidRPr="00BF1289" w:rsidRDefault="00C47929" w:rsidP="002B0792">
      <w:r w:rsidRPr="00BF1289">
        <w:t xml:space="preserve">Кнопка </w:t>
      </w:r>
      <w:r w:rsidRPr="00BF1289">
        <w:rPr>
          <w:b/>
        </w:rPr>
        <w:t>Add Dummy</w:t>
      </w:r>
      <w:r w:rsidRPr="00BF1289">
        <w:t xml:space="preserve"> потрібна для додавання до програми тестового програмного пристрою.</w:t>
      </w:r>
    </w:p>
    <w:p w:rsidR="00C47929" w:rsidRPr="00BF1289" w:rsidRDefault="00C47929" w:rsidP="002B0792">
      <w:r w:rsidRPr="00BF1289">
        <w:t xml:space="preserve">CheckBox </w:t>
      </w:r>
      <w:r w:rsidR="00906E16" w:rsidRPr="00BF1289">
        <w:rPr>
          <w:b/>
        </w:rPr>
        <w:t>Horizontal line</w:t>
      </w:r>
      <w:r w:rsidR="00906E16" w:rsidRPr="00BF1289">
        <w:t xml:space="preserve"> та </w:t>
      </w:r>
      <w:r w:rsidR="00906E16" w:rsidRPr="00BF1289">
        <w:rPr>
          <w:b/>
        </w:rPr>
        <w:t>Vertical line</w:t>
      </w:r>
      <w:r w:rsidR="00906E16" w:rsidRPr="00BF1289">
        <w:t xml:space="preserve"> відповідають за відображення допоміжних ліній на графіку.</w:t>
      </w:r>
    </w:p>
    <w:p w:rsidR="00906E16" w:rsidRPr="00BF1289" w:rsidRDefault="00906E16" w:rsidP="002B0792">
      <w:r w:rsidRPr="00BF1289">
        <w:t xml:space="preserve">За замовчуванням програма відображає </w:t>
      </w:r>
      <w:r w:rsidR="00830A6B" w:rsidRPr="00BF1289">
        <w:t xml:space="preserve">значення </w:t>
      </w:r>
      <w:r w:rsidRPr="00BF1289">
        <w:t>пакет</w:t>
      </w:r>
      <w:r w:rsidR="00830A6B" w:rsidRPr="00BF1289">
        <w:t>ів</w:t>
      </w:r>
      <w:r w:rsidRPr="00BF1289">
        <w:t xml:space="preserve"> RSSI</w:t>
      </w:r>
      <w:r w:rsidR="00830A6B" w:rsidRPr="00BF1289">
        <w:t xml:space="preserve"> в реальному часі</w:t>
      </w:r>
      <w:r w:rsidRPr="00BF1289">
        <w:t xml:space="preserve">, тобто </w:t>
      </w:r>
      <w:r w:rsidR="00B154C3" w:rsidRPr="00BF1289">
        <w:t xml:space="preserve">індикатор шкали часу завжди знаходиться вкінці шкали. </w:t>
      </w:r>
      <w:r w:rsidRPr="00BF1289">
        <w:t>CheckBox</w:t>
      </w:r>
      <w:r w:rsidR="00B154C3" w:rsidRPr="00BF1289">
        <w:t xml:space="preserve"> </w:t>
      </w:r>
      <w:r w:rsidR="007E236E" w:rsidRPr="00BF1289">
        <w:rPr>
          <w:b/>
        </w:rPr>
        <w:t>Manual replay mode</w:t>
      </w:r>
      <w:r w:rsidR="007E236E" w:rsidRPr="00BF1289">
        <w:t xml:space="preserve"> </w:t>
      </w:r>
      <w:r w:rsidR="00830A6B" w:rsidRPr="00BF1289">
        <w:t>дозволяє включити режим ручного управління часом.</w:t>
      </w:r>
    </w:p>
    <w:p w:rsidR="0089414F" w:rsidRPr="00BF1289" w:rsidRDefault="000110ED" w:rsidP="002B0792">
      <w:r w:rsidRPr="00BF1289">
        <w:t xml:space="preserve">CheckBox </w:t>
      </w:r>
      <w:r w:rsidRPr="00BF1289">
        <w:rPr>
          <w:b/>
        </w:rPr>
        <w:t>Animation</w:t>
      </w:r>
      <w:r w:rsidRPr="00BF1289">
        <w:t xml:space="preserve"> дозволяє включити або виключити анімацію. На деяких слабких системах це є актуально.</w:t>
      </w:r>
    </w:p>
    <w:p w:rsidR="002B0792" w:rsidRPr="00BF1289" w:rsidRDefault="00B4076C" w:rsidP="00340D05">
      <w:r w:rsidRPr="00BF1289">
        <w:t xml:space="preserve">У полі </w:t>
      </w:r>
      <w:r w:rsidRPr="00BF1289">
        <w:rPr>
          <w:b/>
        </w:rPr>
        <w:t>Chart update delay</w:t>
      </w:r>
      <w:r w:rsidRPr="00BF1289">
        <w:t xml:space="preserve"> можна встановити </w:t>
      </w:r>
      <w:r w:rsidR="00883C71" w:rsidRPr="00BF1289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Pr="00BF1289" w:rsidRDefault="003A36B0" w:rsidP="00340D05">
      <w:r w:rsidRPr="00BF1289">
        <w:lastRenderedPageBreak/>
        <w:t xml:space="preserve">Наступний блок відповідає за </w:t>
      </w:r>
      <w:r w:rsidR="004B305A" w:rsidRPr="00BF1289">
        <w:t>налаштування відображення завантаженості каналу, що сканується бездротовим адаптером.</w:t>
      </w:r>
      <w:r w:rsidR="003324C8" w:rsidRPr="00BF1289">
        <w:t xml:space="preserve"> У полі </w:t>
      </w:r>
      <w:r w:rsidR="003324C8" w:rsidRPr="00BF1289">
        <w:rPr>
          <w:b/>
        </w:rPr>
        <w:t>Fade out after</w:t>
      </w:r>
      <w:r w:rsidR="003324C8" w:rsidRPr="00BF1289">
        <w:t xml:space="preserve"> вказується кількість секунд, до зникнення ефекту завантаженості каналу. У полі </w:t>
      </w:r>
      <w:r w:rsidR="003324C8" w:rsidRPr="00BF1289">
        <w:rPr>
          <w:b/>
        </w:rPr>
        <w:t>Max opacity</w:t>
      </w:r>
      <w:r w:rsidR="003324C8" w:rsidRPr="00BF1289">
        <w:t xml:space="preserve"> вказується ступінь непрозорості ефекту завантаженості каналу.</w:t>
      </w:r>
      <w:r w:rsidR="00AD4830" w:rsidRPr="00BF1289">
        <w:t xml:space="preserve"> У полі </w:t>
      </w:r>
      <w:r w:rsidR="00AD4830" w:rsidRPr="00BF1289">
        <w:rPr>
          <w:b/>
        </w:rPr>
        <w:t>Fade up opacity</w:t>
      </w:r>
      <w:r w:rsidR="00AD4830" w:rsidRPr="00BF1289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Pr="00BF1289" w:rsidRDefault="00B405C8" w:rsidP="00340D05">
      <w:r w:rsidRPr="00BF1289"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F1289" w:rsidRDefault="00B405C8" w:rsidP="00B405C8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"(?&lt;channelStart&gt;</w:t>
      </w:r>
      <w:r w:rsidR="006330DB" w:rsidRPr="00BF1289">
        <w:rPr>
          <w:noProof w:val="0"/>
          <w:lang w:val="uk-UA"/>
        </w:rPr>
        <w:t>\\d{1,2}[^15-99]*?)(-(?&lt;channelEnd&gt;\\d{1,2}[^15-99]*?))</w:t>
      </w:r>
      <w:r w:rsidRPr="00BF1289">
        <w:rPr>
          <w:noProof w:val="0"/>
          <w:lang w:val="uk-UA"/>
        </w:rPr>
        <w:t>?"</w:t>
      </w:r>
    </w:p>
    <w:p w:rsidR="00B405C8" w:rsidRPr="00BF1289" w:rsidRDefault="00E75A9E" w:rsidP="00B405C8">
      <w:r w:rsidRPr="00BF1289">
        <w:t>Тобто доступні значення для вводу від 1 до 14 включно. Щоб вказати діапазон значень треба скористатися символом тире.</w:t>
      </w:r>
      <w:r w:rsidR="00585654" w:rsidRPr="00BF1289">
        <w:t xml:space="preserve"> Канали будуть переключатися у тій послідовності, що вказана </w:t>
      </w:r>
      <w:r w:rsidR="007F7511" w:rsidRPr="00BF1289">
        <w:t>у полі.</w:t>
      </w:r>
    </w:p>
    <w:p w:rsidR="007F7511" w:rsidRPr="00BF1289" w:rsidRDefault="00F86921" w:rsidP="00B405C8">
      <w:r w:rsidRPr="00BF1289">
        <w:t>При підключені пристрою в меню налаштувань автоматично генерується налаштування для щойно підключеного пристрою</w:t>
      </w:r>
      <w:r w:rsidR="00982331" w:rsidRPr="00BF1289">
        <w:t xml:space="preserve"> та зазвичай потрібні для калібрування пристрою.</w:t>
      </w:r>
      <w:r w:rsidR="00522867" w:rsidRPr="00BF1289">
        <w:t xml:space="preserve"> </w:t>
      </w:r>
      <w:r w:rsidR="00E02918" w:rsidRPr="00BF1289">
        <w:t xml:space="preserve">Поле </w:t>
      </w:r>
      <w:r w:rsidR="00E02918" w:rsidRPr="00BF1289">
        <w:rPr>
          <w:b/>
        </w:rPr>
        <w:t>Channel spacing</w:t>
      </w:r>
      <w:r w:rsidR="00E02918" w:rsidRPr="00BF1289">
        <w:t xml:space="preserve"> </w:t>
      </w:r>
      <w:r w:rsidR="002B2405" w:rsidRPr="00BF1289">
        <w:t xml:space="preserve">відповідає за відстань </w:t>
      </w:r>
      <w:r w:rsidR="00982331" w:rsidRPr="00BF1289">
        <w:t xml:space="preserve">між значеннями RSSI на графіку. </w:t>
      </w:r>
      <w:r w:rsidR="001E05ED" w:rsidRPr="00BF1289">
        <w:t xml:space="preserve">Поле </w:t>
      </w:r>
      <w:r w:rsidR="001E05ED" w:rsidRPr="00BF1289">
        <w:rPr>
          <w:b/>
        </w:rPr>
        <w:t>RSSI shift</w:t>
      </w:r>
      <w:r w:rsidR="001E05ED" w:rsidRPr="00BF1289">
        <w:t xml:space="preserve"> відповідає за зсув значень RSSI на графіку по шкалі абсцис.</w:t>
      </w:r>
    </w:p>
    <w:p w:rsidR="00EC2F4D" w:rsidRPr="00BF1289" w:rsidRDefault="00EC2F4D" w:rsidP="00EC2F4D">
      <w:pPr>
        <w:pStyle w:val="a2"/>
      </w:pPr>
      <w:bookmarkStart w:id="70" w:name="_Toc422247226"/>
      <w:r w:rsidRPr="00BF1289">
        <w:t>Шкала часу</w:t>
      </w:r>
      <w:bookmarkEnd w:id="70"/>
    </w:p>
    <w:p w:rsidR="00EC2F4D" w:rsidRPr="00BF1289" w:rsidRDefault="005A7DFA" w:rsidP="00EC2F4D">
      <w:r w:rsidRPr="00BF1289">
        <w:t xml:space="preserve">Шкала часу дозволяє користувачу </w:t>
      </w:r>
      <w:r w:rsidR="002E3533" w:rsidRPr="00BF1289">
        <w:t xml:space="preserve">відображати вже зчитані дані, не зупиняючи процес зчитування поточних. </w:t>
      </w:r>
      <w:r w:rsidRPr="00BF1289">
        <w:t>Основною пр</w:t>
      </w:r>
      <w:r w:rsidR="00EC3384" w:rsidRPr="00BF1289">
        <w:t>облемою при розробці шкали часу була повільна робота графічної бібліотеки JavaFX при великій кількості даних для обробки. Тобто, на приклад, маємо масив з 1000 значень</w:t>
      </w:r>
      <w:r w:rsidR="00F7577E" w:rsidRPr="00BF1289">
        <w:t xml:space="preserve"> і при цьому поточне значення, що відображається є останнє в масиві, а потрібно повернутися до першого. Якщо у циклі посилати кожне значення від 999 до 1 графічна система буде довго обробляти дані. Для вирішення проблеми використано акумулювання даних за відповідний період</w:t>
      </w:r>
      <w:r w:rsidR="0059098C" w:rsidRPr="00BF1289">
        <w:t xml:space="preserve"> (від 999 до 1)</w:t>
      </w:r>
      <w:r w:rsidR="00F7577E" w:rsidRPr="00BF1289">
        <w:t>, що виключає попередн</w:t>
      </w:r>
      <w:r w:rsidR="004E00ED" w:rsidRPr="00BF1289">
        <w:t>і</w:t>
      </w:r>
      <w:r w:rsidR="00F7577E" w:rsidRPr="00BF1289">
        <w:t xml:space="preserve"> значення</w:t>
      </w:r>
      <w:r w:rsidR="004E00ED" w:rsidRPr="00BF1289">
        <w:t xml:space="preserve"> того ж самого пристрою</w:t>
      </w:r>
      <w:r w:rsidR="00F7577E" w:rsidRPr="00BF1289">
        <w:t>, а на вихід графічної системи потрапляє тільки фінальний результат.</w:t>
      </w:r>
    </w:p>
    <w:p w:rsidR="008818BB" w:rsidRPr="00BF1289" w:rsidRDefault="008818BB" w:rsidP="008818BB">
      <w:pPr>
        <w:pStyle w:val="a2"/>
      </w:pPr>
      <w:bookmarkStart w:id="71" w:name="_Toc422247227"/>
      <w:r w:rsidRPr="00BF1289">
        <w:lastRenderedPageBreak/>
        <w:t>Файли ресурсів</w:t>
      </w:r>
      <w:bookmarkEnd w:id="71"/>
    </w:p>
    <w:p w:rsidR="00BA473F" w:rsidRPr="00BF1289" w:rsidRDefault="008A7CB4" w:rsidP="008A7CB4">
      <w:r w:rsidRPr="00BF1289">
        <w:t>Окрім файлів FXML, які потрібні для розмітки об</w:t>
      </w:r>
      <w:r w:rsidR="00626608" w:rsidRPr="00BF1289">
        <w:t>’</w:t>
      </w:r>
      <w:r w:rsidRPr="00BF1289">
        <w:t>єктів інтерфейсу, було використано каскадні таблиці стилів (CSS) для налаштування стилю графічного об</w:t>
      </w:r>
      <w:r w:rsidR="00626608" w:rsidRPr="00BF1289">
        <w:t>’</w:t>
      </w:r>
      <w:r w:rsidRPr="00BF1289">
        <w:t>єкту.</w:t>
      </w:r>
      <w:r w:rsidR="00BA473F" w:rsidRPr="00BF1289">
        <w:t xml:space="preserve"> На приклад, для налаштування стилю списку підключених пристроїв використано наступний код:</w:t>
      </w:r>
    </w:p>
    <w:p w:rsidR="00BA473F" w:rsidRPr="00BF1289" w:rsidRDefault="00BA473F" w:rsidP="00BA47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chartLegendVbox{</w:t>
      </w:r>
    </w:p>
    <w:p w:rsidR="00BA473F" w:rsidRPr="00BF1289" w:rsidRDefault="00BA473F" w:rsidP="00BA47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color: rgba(255, 255, 255, 0.6);</w:t>
      </w:r>
    </w:p>
    <w:p w:rsidR="00BA473F" w:rsidRPr="00BF1289" w:rsidRDefault="00BA473F" w:rsidP="00BA47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-fx-background-radius: 5;</w:t>
      </w:r>
    </w:p>
    <w:p w:rsidR="00BA473F" w:rsidRPr="00BF1289" w:rsidRDefault="00BA473F" w:rsidP="00BA47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A473F" w:rsidRPr="00BF1289" w:rsidRDefault="00BA473F" w:rsidP="00BA473F">
      <w:r w:rsidRPr="00BF1289">
        <w:t xml:space="preserve">#chartLegendVbox </w:t>
      </w:r>
      <w:r w:rsidR="00436378">
        <w:t>–</w:t>
      </w:r>
      <w:r w:rsidRPr="00BF1289">
        <w:t xml:space="preserve"> звернення до графічного об</w:t>
      </w:r>
      <w:r w:rsidR="00626608" w:rsidRPr="00BF1289">
        <w:t>’</w:t>
      </w:r>
      <w:r w:rsidR="00E23BC5" w:rsidRPr="00BF1289">
        <w:t>єкту за його ідентифікатором;</w:t>
      </w:r>
    </w:p>
    <w:p w:rsidR="00BA473F" w:rsidRPr="00BF1289" w:rsidRDefault="00BA473F" w:rsidP="00BA473F">
      <w:r w:rsidRPr="00BF1289">
        <w:t xml:space="preserve">-fx-background-color </w:t>
      </w:r>
      <w:r w:rsidR="00436378">
        <w:t>–</w:t>
      </w:r>
      <w:r w:rsidRPr="00BF1289">
        <w:t xml:space="preserve"> зада</w:t>
      </w:r>
      <w:r w:rsidR="00E23BC5" w:rsidRPr="00BF1289">
        <w:t>ння кольору фону у форматі rgba;</w:t>
      </w:r>
    </w:p>
    <w:p w:rsidR="00BA473F" w:rsidRPr="00BF1289" w:rsidRDefault="00BA473F" w:rsidP="00BA473F">
      <w:r w:rsidRPr="00BF1289">
        <w:t xml:space="preserve">-fx-background-radius </w:t>
      </w:r>
      <w:r w:rsidR="00436378">
        <w:t>–</w:t>
      </w:r>
      <w:r w:rsidRPr="00BF1289">
        <w:t xml:space="preserve"> задання округлення кутів фону.</w:t>
      </w:r>
    </w:p>
    <w:p w:rsidR="00793AA1" w:rsidRPr="00BF1289" w:rsidRDefault="00793AA1" w:rsidP="00742F08">
      <w:pPr>
        <w:pStyle w:val="a1"/>
      </w:pPr>
      <w:bookmarkStart w:id="72" w:name="_Toc422247228"/>
      <w:r w:rsidRPr="00BF1289">
        <w:t>Допоміжні класи</w:t>
      </w:r>
      <w:bookmarkEnd w:id="72"/>
    </w:p>
    <w:p w:rsidR="00793AA1" w:rsidRPr="00BF1289" w:rsidRDefault="005B0C23" w:rsidP="00793AA1">
      <w:r w:rsidRPr="00BF1289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BF1289">
        <w:t xml:space="preserve">Класи можна знайти у пакеті com.rasalhague.mdrv.Utility. </w:t>
      </w:r>
      <w:r w:rsidR="00421813" w:rsidRPr="00BF1289">
        <w:t>На</w:t>
      </w:r>
      <w:r w:rsidR="00047D87" w:rsidRPr="00BF1289">
        <w:t>приклад</w:t>
      </w:r>
      <w:r w:rsidR="00421813" w:rsidRPr="00BF1289">
        <w:t>,</w:t>
      </w:r>
      <w:r w:rsidR="00047D87" w:rsidRPr="00BF1289">
        <w:t xml:space="preserve"> наступна функція повертає псевдовипадкове число типу int з заданого діапазону:</w:t>
      </w:r>
    </w:p>
    <w:p w:rsidR="005B0C23" w:rsidRPr="00BF1289" w:rsidRDefault="005B0C23" w:rsidP="005B0C23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int randInt(int min, int max)</w:t>
      </w:r>
    </w:p>
    <w:p w:rsidR="00047D87" w:rsidRPr="00BF1289" w:rsidRDefault="00467C2D" w:rsidP="00047D87">
      <w:r w:rsidRPr="00BF1289">
        <w:t xml:space="preserve">Для приведення </w:t>
      </w:r>
      <w:r w:rsidR="00421813" w:rsidRPr="00BF1289">
        <w:t xml:space="preserve">PID </w:t>
      </w:r>
      <w:r w:rsidRPr="00BF1289">
        <w:t xml:space="preserve">чи </w:t>
      </w:r>
      <w:r w:rsidR="00421813" w:rsidRPr="00BF1289">
        <w:t xml:space="preserve">VID </w:t>
      </w:r>
      <w:r w:rsidRPr="00BF1289">
        <w:t>пристрою до чотирьох символів використовується функція</w:t>
      </w:r>
    </w:p>
    <w:p w:rsidR="00467C2D" w:rsidRPr="00BF1289" w:rsidRDefault="00467C2D" w:rsidP="00467C2D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String normalizePidVidToLength(String str)</w:t>
      </w:r>
    </w:p>
    <w:p w:rsidR="00BC5D9E" w:rsidRPr="00BF1289" w:rsidRDefault="00BC5D9E" w:rsidP="00BC5D9E">
      <w:r w:rsidRPr="00BF1289">
        <w:t>Щоб виклику Runnable в JFX Thread і чекати доки він не завершиться можна використати функцію</w:t>
      </w:r>
    </w:p>
    <w:p w:rsidR="00BC5D9E" w:rsidRPr="00BF1289" w:rsidRDefault="00BC5D9E" w:rsidP="00BC5D9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runAndWait(final Runnable run) throws InterruptedException, ExecutionException</w:t>
      </w:r>
    </w:p>
    <w:p w:rsidR="004C31A3" w:rsidRPr="00BF1289" w:rsidRDefault="004C31A3" w:rsidP="004C31A3">
      <w:r w:rsidRPr="00BF1289">
        <w:lastRenderedPageBreak/>
        <w:t xml:space="preserve">Для завантаження Native бібліотек використано функцію, яка розпаковує обрану бібліотеку до </w:t>
      </w:r>
      <w:r w:rsidR="00421813" w:rsidRPr="00BF1289">
        <w:t>тимчасової директорії</w:t>
      </w:r>
    </w:p>
    <w:p w:rsidR="004C31A3" w:rsidRPr="00BF1289" w:rsidRDefault="004C31A3" w:rsidP="004C31A3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static void loadLibraryFromJar(String path) throws IOException</w:t>
      </w:r>
    </w:p>
    <w:p w:rsidR="00FB6962" w:rsidRPr="00BF1289" w:rsidRDefault="00FB6962" w:rsidP="00FB6962">
      <w:pPr>
        <w:pStyle w:val="a1"/>
      </w:pPr>
      <w:bookmarkStart w:id="73" w:name="_Ref412919895"/>
      <w:bookmarkStart w:id="74" w:name="_Toc422247229"/>
      <w:r w:rsidRPr="00BF1289">
        <w:t>Реалізація функції повторного програвання (Replay)</w:t>
      </w:r>
      <w:bookmarkEnd w:id="73"/>
      <w:bookmarkEnd w:id="74"/>
    </w:p>
    <w:p w:rsidR="00FB6962" w:rsidRPr="00BF1289" w:rsidRDefault="00D912B6" w:rsidP="00FB6962">
      <w:r w:rsidRPr="00BF1289">
        <w:t xml:space="preserve">Усі данні з пристрою записуються до файлу, таким чином, щоб їх можна було відтворити. Данні записуються в форматі JSON </w:t>
      </w:r>
      <w:r w:rsidR="00436378">
        <w:t>–</w:t>
      </w:r>
      <w:r w:rsidRPr="00BF1289">
        <w:t xml:space="preserve"> це текстовий формат обміну д</w:t>
      </w:r>
      <w:r w:rsidR="00E23BC5" w:rsidRPr="00BF1289">
        <w:t>аними. JSON базується на тексті</w:t>
      </w:r>
      <w:r w:rsidRPr="00BF1289">
        <w:t>. Формат дозволяє описувати об</w:t>
      </w:r>
      <w:r w:rsidR="00626608" w:rsidRPr="00BF1289">
        <w:t>’</w:t>
      </w:r>
      <w:r w:rsidRPr="00BF1289">
        <w:t>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 В даній програмі пакети серіалізуються у файл.</w:t>
      </w:r>
    </w:p>
    <w:p w:rsidR="00D912B6" w:rsidRPr="00BF1289" w:rsidRDefault="00734047" w:rsidP="00FB6962">
      <w:r w:rsidRPr="00BF1289">
        <w:t>Бібліотека Gson дозволяє як серіалізувати данні так і десеріалізувати. Приклад роботи бібліотеки:</w:t>
      </w:r>
    </w:p>
    <w:p w:rsidR="00734047" w:rsidRPr="00BF1289" w:rsidRDefault="00734047" w:rsidP="0073404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rivate final Gson gson = new GsonBuilder()</w:t>
      </w:r>
    </w:p>
    <w:p w:rsidR="00734047" w:rsidRPr="00BF1289" w:rsidRDefault="00734047" w:rsidP="0073404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.setPrettyPrinting()</w:t>
      </w:r>
    </w:p>
    <w:p w:rsidR="00734047" w:rsidRPr="00BF1289" w:rsidRDefault="00734047" w:rsidP="0073404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.setExclusionStrategies(new CustomExclusionStrategies()).create();</w:t>
      </w:r>
    </w:p>
    <w:p w:rsidR="00076A9A" w:rsidRPr="00BF1289" w:rsidRDefault="00D80064" w:rsidP="00076A9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writer.write(gson.toJson(dataPacket));</w:t>
      </w:r>
    </w:p>
    <w:p w:rsidR="00076A9A" w:rsidRPr="00BF1289" w:rsidRDefault="00076A9A" w:rsidP="00734047">
      <w:r w:rsidRPr="00BF1289">
        <w:t>У першій строчці викликається будівельник об</w:t>
      </w:r>
      <w:r w:rsidR="00626608" w:rsidRPr="00BF1289">
        <w:t>’</w:t>
      </w:r>
      <w:r w:rsidRPr="00BF1289">
        <w:t xml:space="preserve">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 w:rsidRPr="00BF1289">
        <w:t>setExclusionStrategies вказується користувацький клас, який вказує які поля треба пропустити при обробці об</w:t>
      </w:r>
      <w:r w:rsidR="00626608" w:rsidRPr="00BF1289">
        <w:t>’</w:t>
      </w:r>
      <w:r w:rsidR="009912F9" w:rsidRPr="00BF1289">
        <w:t>єкту.</w:t>
      </w:r>
      <w:r w:rsidR="00D80064" w:rsidRPr="00BF1289">
        <w:t xml:space="preserve"> Далі викликається функція gson.toJson(dataPacket), яка повертає об</w:t>
      </w:r>
      <w:r w:rsidR="00626608" w:rsidRPr="00BF1289">
        <w:t>’</w:t>
      </w:r>
      <w:r w:rsidR="00D80064" w:rsidRPr="00BF1289">
        <w:t>єкт String, який записують в файл за допомогою writer.write().</w:t>
      </w:r>
      <w:r w:rsidR="00FA21C7" w:rsidRPr="00BF1289">
        <w:t xml:space="preserve"> Приклад серіалізованих даних можна побачити у</w:t>
      </w:r>
      <w:r w:rsidR="00493C90" w:rsidRPr="00AE0AED">
        <w:rPr>
          <w:lang w:val="ru-RU"/>
        </w:rPr>
        <w:t xml:space="preserve"> </w:t>
      </w:r>
      <w:r w:rsidR="00493C90">
        <w:t>додатку З</w:t>
      </w:r>
      <w:r w:rsidR="00391E3C" w:rsidRPr="00BF1289">
        <w:t>.</w:t>
      </w:r>
      <w:r w:rsidR="002A489E" w:rsidRPr="00BF1289">
        <w:t xml:space="preserve"> Для десеріалізації використовується наступних код:</w:t>
      </w:r>
    </w:p>
    <w:p w:rsidR="002A489E" w:rsidRPr="00BF1289" w:rsidRDefault="002A489E" w:rsidP="002A489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JsonReader jsonReader = new JsonReader(fileReader);</w:t>
      </w:r>
    </w:p>
    <w:p w:rsidR="002A489E" w:rsidRPr="00BF1289" w:rsidRDefault="002A489E" w:rsidP="002A489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Type type = new TypeToken&lt;ArrayList&lt;DataPacket&gt;&gt;() {}.getType();</w:t>
      </w:r>
    </w:p>
    <w:p w:rsidR="002A489E" w:rsidRPr="00BF1289" w:rsidRDefault="002A489E" w:rsidP="002A489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gson.fromJson(jsonReader, type);</w:t>
      </w:r>
    </w:p>
    <w:p w:rsidR="00DD5BC4" w:rsidRPr="00BF1289" w:rsidRDefault="00DD5BC4" w:rsidP="00DD5BC4">
      <w:r w:rsidRPr="00BF1289">
        <w:t>Створюємо об</w:t>
      </w:r>
      <w:r w:rsidR="00626608" w:rsidRPr="00BF1289">
        <w:t>’</w:t>
      </w:r>
      <w:r w:rsidRPr="00BF1289">
        <w:t>єкт JsonReader, оголошуємо тип, яким було записано у файл дані та десеріалізуємо функцією gson.fromJson().</w:t>
      </w:r>
    </w:p>
    <w:p w:rsidR="007E72C4" w:rsidRDefault="007E72C4" w:rsidP="00DD5BC4">
      <w:r w:rsidRPr="00BF1289">
        <w:lastRenderedPageBreak/>
        <w:t xml:space="preserve">Основною проблемою функції Replay є пропорційне зростання часу на відкриття файлу відповідно до його розміру. Ця проблема не вирішена у поточній версії програми. Можливий шлях вирішення проблеми </w:t>
      </w:r>
      <w:r w:rsidR="00436378">
        <w:t>–</w:t>
      </w:r>
      <w:r w:rsidRPr="00BF1289">
        <w:t xml:space="preserve"> відкриття (зчитування та десеріалізація) </w:t>
      </w:r>
      <w:r w:rsidR="00001AEE" w:rsidRPr="00BF1289">
        <w:t>не цілого файлу, а його частини за допомогою потокового (Streaming) зчитування.</w:t>
      </w:r>
    </w:p>
    <w:p w:rsidR="00003EAC" w:rsidRDefault="00003EAC" w:rsidP="00003EAC">
      <w:pPr>
        <w:pStyle w:val="a1"/>
      </w:pPr>
      <w:bookmarkStart w:id="75" w:name="_Toc422247230"/>
      <w:r>
        <w:t>Висновки до другого розділу</w:t>
      </w:r>
      <w:bookmarkEnd w:id="75"/>
    </w:p>
    <w:p w:rsidR="00CD0CC6" w:rsidRDefault="00935110" w:rsidP="00003EAC">
      <w:r>
        <w:t>У другому</w:t>
      </w:r>
      <w:r w:rsidR="00E61AA8">
        <w:t xml:space="preserve"> розділі було розроблено загальну схему програми.</w:t>
      </w:r>
      <w:r w:rsidR="00B20BB3">
        <w:t xml:space="preserve"> Також було р</w:t>
      </w:r>
      <w:r w:rsidR="00CD0CC6">
        <w:t>озглянуто:</w:t>
      </w:r>
    </w:p>
    <w:p w:rsidR="00CD0CC6" w:rsidRDefault="00E61AA8" w:rsidP="00CD0CC6">
      <w:pPr>
        <w:pStyle w:val="a"/>
      </w:pPr>
      <w:r>
        <w:t>використані шаблони проектування (</w:t>
      </w:r>
      <w:r>
        <w:rPr>
          <w:lang w:val="en-US"/>
        </w:rPr>
        <w:t>Observer</w:t>
      </w:r>
      <w:r w:rsidRPr="00E61AA8">
        <w:t xml:space="preserve">, </w:t>
      </w:r>
      <w:r>
        <w:rPr>
          <w:lang w:val="en-US"/>
        </w:rPr>
        <w:t>Singleton</w:t>
      </w:r>
      <w:r w:rsidRPr="00E61AA8">
        <w:t xml:space="preserve">, </w:t>
      </w:r>
      <w:r>
        <w:rPr>
          <w:lang w:val="en-US"/>
        </w:rPr>
        <w:t>Strategy</w:t>
      </w:r>
      <w:r>
        <w:t>)</w:t>
      </w:r>
      <w:r w:rsidR="00CD0CC6">
        <w:t>;</w:t>
      </w:r>
    </w:p>
    <w:p w:rsidR="00F947D3" w:rsidRDefault="00E61AA8" w:rsidP="00CD0CC6">
      <w:pPr>
        <w:pStyle w:val="a"/>
      </w:pPr>
      <w:r>
        <w:t>абстрактн</w:t>
      </w:r>
      <w:r w:rsidR="00A54BC8">
        <w:t>и</w:t>
      </w:r>
      <w:r>
        <w:t xml:space="preserve">й клас </w:t>
      </w:r>
      <w:r>
        <w:rPr>
          <w:lang w:val="en-US"/>
        </w:rPr>
        <w:t>Device</w:t>
      </w:r>
      <w:r w:rsidRPr="00E61AA8">
        <w:t xml:space="preserve"> </w:t>
      </w:r>
      <w:r>
        <w:t xml:space="preserve">та його </w:t>
      </w:r>
      <w:r w:rsidR="0078688D">
        <w:t>реалізації,</w:t>
      </w:r>
      <w:r w:rsidR="00F947D3">
        <w:t xml:space="preserve"> а також шаблон для нових пристроїв;</w:t>
      </w:r>
    </w:p>
    <w:p w:rsidR="00F947D3" w:rsidRDefault="0078688D" w:rsidP="00CD0CC6">
      <w:pPr>
        <w:pStyle w:val="a"/>
      </w:pPr>
      <w:r>
        <w:t>роботу з пристроями (пошук, взаємодія)</w:t>
      </w:r>
      <w:r w:rsidR="00F947D3">
        <w:t>;</w:t>
      </w:r>
    </w:p>
    <w:p w:rsidR="00F947D3" w:rsidRDefault="0078688D" w:rsidP="00CD0CC6">
      <w:pPr>
        <w:pStyle w:val="a"/>
      </w:pPr>
      <w:r>
        <w:t>аналіз даних</w:t>
      </w:r>
      <w:r w:rsidR="00F947D3">
        <w:t xml:space="preserve"> та алгоритми оптимізації розрахунку середнього значення, моді та медіани;</w:t>
      </w:r>
    </w:p>
    <w:p w:rsidR="00F947D3" w:rsidRDefault="0078688D" w:rsidP="00CD0CC6">
      <w:pPr>
        <w:pStyle w:val="a"/>
      </w:pPr>
      <w:r>
        <w:t xml:space="preserve">реєстрація </w:t>
      </w:r>
      <w:r w:rsidR="00F947D3">
        <w:t xml:space="preserve">системних </w:t>
      </w:r>
      <w:r>
        <w:t>повідомлень</w:t>
      </w:r>
      <w:r w:rsidR="00F947D3">
        <w:t>;</w:t>
      </w:r>
    </w:p>
    <w:p w:rsidR="00F947D3" w:rsidRDefault="0078688D" w:rsidP="00CD0CC6">
      <w:pPr>
        <w:pStyle w:val="a"/>
      </w:pPr>
      <w:r>
        <w:t xml:space="preserve">використання вбудованого </w:t>
      </w:r>
      <w:r w:rsidRPr="00BF1289">
        <w:t>Wi-Fi адаптера для сканування каналів</w:t>
      </w:r>
      <w:r w:rsidR="00F947D3">
        <w:t xml:space="preserve"> та відображення поточного статусу завантаженості;</w:t>
      </w:r>
    </w:p>
    <w:p w:rsidR="00F947D3" w:rsidRDefault="00A54BC8" w:rsidP="00CD0CC6">
      <w:pPr>
        <w:pStyle w:val="a"/>
      </w:pPr>
      <w:r>
        <w:t>можливості графічного</w:t>
      </w:r>
      <w:r w:rsidR="0078688D">
        <w:t xml:space="preserve"> інтерфейс</w:t>
      </w:r>
      <w:r>
        <w:t>у</w:t>
      </w:r>
      <w:r w:rsidR="00F947D3">
        <w:t>;</w:t>
      </w:r>
    </w:p>
    <w:p w:rsidR="00003EAC" w:rsidRPr="00E61AA8" w:rsidRDefault="0078688D" w:rsidP="00CD0CC6">
      <w:pPr>
        <w:pStyle w:val="a"/>
      </w:pPr>
      <w:r>
        <w:t xml:space="preserve">функцію </w:t>
      </w:r>
      <w:r w:rsidRPr="00BF1289">
        <w:t>повторного програвання</w:t>
      </w:r>
      <w:r>
        <w:t>.</w:t>
      </w:r>
    </w:p>
    <w:p w:rsidR="00CD3B0A" w:rsidRPr="00BF1289" w:rsidRDefault="005324CD" w:rsidP="008A2508">
      <w:pPr>
        <w:pStyle w:val="a0"/>
      </w:pPr>
      <w:bookmarkStart w:id="76" w:name="_Toc422247231"/>
      <w:r w:rsidRPr="00BF1289">
        <w:lastRenderedPageBreak/>
        <w:t>Робота з аналізаторами спектру</w:t>
      </w:r>
      <w:bookmarkEnd w:id="76"/>
    </w:p>
    <w:p w:rsidR="00614495" w:rsidRPr="00BF1289" w:rsidRDefault="00614495" w:rsidP="008A2508">
      <w:pPr>
        <w:pStyle w:val="a1"/>
      </w:pPr>
      <w:bookmarkStart w:id="77" w:name="_Toc422247232"/>
      <w:r w:rsidRPr="00BF1289">
        <w:t xml:space="preserve">MetaGeek Wi-Spy </w:t>
      </w:r>
      <w:r w:rsidR="00421813" w:rsidRPr="00BF1289">
        <w:t>2.4i (</w:t>
      </w:r>
      <w:r w:rsidRPr="00BF1289">
        <w:t>Gen 1</w:t>
      </w:r>
      <w:r w:rsidR="00421813" w:rsidRPr="00BF1289">
        <w:t>)</w:t>
      </w:r>
      <w:bookmarkEnd w:id="77"/>
    </w:p>
    <w:p w:rsidR="00EC508F" w:rsidRPr="00BF1289" w:rsidRDefault="00E04675" w:rsidP="00614495">
      <w:r w:rsidRPr="00BF1289">
        <w:t xml:space="preserve">MetaGeek Wi-Spy Gen 1 </w:t>
      </w:r>
      <w:r w:rsidR="00EC508F" w:rsidRPr="00BF1289">
        <w:t xml:space="preserve">(див. </w:t>
      </w:r>
      <w:r w:rsidR="00EC508F" w:rsidRPr="00BF1289">
        <w:fldChar w:fldCharType="begin"/>
      </w:r>
      <w:r w:rsidR="00EC508F" w:rsidRPr="00BF1289">
        <w:instrText xml:space="preserve"> REF  _Ref413396830 \* Lower \h \r </w:instrText>
      </w:r>
      <w:r w:rsidR="00EC508F" w:rsidRPr="00BF1289">
        <w:fldChar w:fldCharType="separate"/>
      </w:r>
      <w:r w:rsidR="00E81C84">
        <w:t>рисунок 3.1</w:t>
      </w:r>
      <w:r w:rsidR="00EC508F" w:rsidRPr="00BF1289">
        <w:fldChar w:fldCharType="end"/>
      </w:r>
      <w:r w:rsidR="00EC508F" w:rsidRPr="00BF1289">
        <w:t>)</w:t>
      </w:r>
      <w:r w:rsidR="00F540CF" w:rsidRPr="00BF1289">
        <w:t>,</w:t>
      </w:r>
      <w:r w:rsidR="00EC508F" w:rsidRPr="00BF1289">
        <w:t xml:space="preserve"> </w:t>
      </w:r>
      <w:r w:rsidRPr="00BF1289">
        <w:t>як і вся лінійка пристроїв MetaGeek Wi-Spy підключається</w:t>
      </w:r>
      <w:r w:rsidR="00EC508F" w:rsidRPr="00BF1289">
        <w:t xml:space="preserve"> до операційної системи як HID.</w:t>
      </w:r>
    </w:p>
    <w:p w:rsidR="00EC508F" w:rsidRPr="00BF1289" w:rsidRDefault="00EC508F" w:rsidP="00EC508F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4AB48C" wp14:editId="6EFD06B8">
            <wp:extent cx="3571875" cy="3690938"/>
            <wp:effectExtent l="0" t="0" r="0" b="5080"/>
            <wp:docPr id="26" name="Picture 26" descr="H:\SetUp\Programs\2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H:\SetUp\Programs\24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151" cy="37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8F" w:rsidRPr="00BF1289" w:rsidRDefault="008F66C8" w:rsidP="00972388">
      <w:pPr>
        <w:pStyle w:val="-"/>
      </w:pPr>
      <w:bookmarkStart w:id="78" w:name="_Ref413396830"/>
      <w:r w:rsidRPr="00BF1289">
        <w:t>MetaGeek Wi-Spy Gen 1</w:t>
      </w:r>
    </w:p>
    <w:bookmarkEnd w:id="78"/>
    <w:p w:rsidR="00614495" w:rsidRPr="00BF1289" w:rsidRDefault="00CF5E89" w:rsidP="00614495">
      <w:r w:rsidRPr="00BF1289">
        <w:t>Підключенні даного пристрою до програмного комплексу</w:t>
      </w:r>
      <w:r w:rsidR="004530B8" w:rsidRPr="00BF1289">
        <w:t xml:space="preserve"> MDRV</w:t>
      </w:r>
      <w:r w:rsidRPr="00BF1289">
        <w:t xml:space="preserve"> за допомогою стандартної бібліотеки JavaHIDAPI</w:t>
      </w:r>
      <w:r w:rsidR="004530B8" w:rsidRPr="00BF1289">
        <w:t xml:space="preserve"> не вдалося</w:t>
      </w:r>
      <w:r w:rsidR="00DA40C1" w:rsidRPr="00BF1289">
        <w:t xml:space="preserve"> ні під L</w:t>
      </w:r>
      <w:r w:rsidR="00A143FD" w:rsidRPr="00BF1289">
        <w:t>inux ні під Windows</w:t>
      </w:r>
      <w:r w:rsidR="004530B8" w:rsidRPr="00BF1289">
        <w:t xml:space="preserve">. </w:t>
      </w:r>
      <w:r w:rsidR="00F4088B" w:rsidRPr="00BF1289">
        <w:t>Ось так виглядає виключення:</w:t>
      </w:r>
    </w:p>
    <w:p w:rsidR="00F4088B" w:rsidRPr="00BF1289" w:rsidRDefault="00F4088B" w:rsidP="000046B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supplied user buffer is not valid for the requested operation.</w:t>
      </w:r>
    </w:p>
    <w:p w:rsidR="00F4088B" w:rsidRPr="00BF1289" w:rsidRDefault="00F4088B" w:rsidP="00D3095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read(Native Method)</w:t>
      </w:r>
    </w:p>
    <w:p w:rsidR="001F4B8D" w:rsidRPr="00BF1289" w:rsidRDefault="001F4B8D" w:rsidP="001F4B8D">
      <w:r w:rsidRPr="00BF1289">
        <w:t xml:space="preserve">З коду помилки видно, що функція читання, яка являє собою Native Method, </w:t>
      </w:r>
      <w:r w:rsidR="00EF7FF5" w:rsidRPr="00BF1289">
        <w:t>вважає переданий їй буфер, в який треба зчитати данні, не дійснім.</w:t>
      </w:r>
    </w:p>
    <w:p w:rsidR="006B32A2" w:rsidRPr="00BF1289" w:rsidRDefault="00F4088B" w:rsidP="00614495">
      <w:r w:rsidRPr="00BF1289">
        <w:t xml:space="preserve">Далі наведено </w:t>
      </w:r>
      <w:r w:rsidR="00BE3BA4" w:rsidRPr="00BF1289">
        <w:t xml:space="preserve">шляхи </w:t>
      </w:r>
      <w:r w:rsidR="006B32A2" w:rsidRPr="00BF1289">
        <w:t>вирішення проблеми</w:t>
      </w:r>
      <w:r w:rsidRPr="00BF1289">
        <w:t>.</w:t>
      </w:r>
    </w:p>
    <w:p w:rsidR="00EF7FF5" w:rsidRPr="00BF1289" w:rsidRDefault="00EF7FF5" w:rsidP="00244FC0">
      <w:pPr>
        <w:pStyle w:val="a2"/>
        <w:numPr>
          <w:ilvl w:val="2"/>
          <w:numId w:val="31"/>
        </w:numPr>
      </w:pPr>
      <w:bookmarkStart w:id="79" w:name="_Toc422247233"/>
      <w:r w:rsidRPr="00BF1289">
        <w:lastRenderedPageBreak/>
        <w:t>Використання високорівневих функцій бібліотеки usb4java</w:t>
      </w:r>
      <w:bookmarkEnd w:id="79"/>
    </w:p>
    <w:p w:rsidR="00F4088B" w:rsidRPr="00BF1289" w:rsidRDefault="00F3770C" w:rsidP="00F3770C">
      <w:r w:rsidRPr="00BF1289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BF1289">
        <w:t xml:space="preserve">при </w:t>
      </w:r>
      <w:r w:rsidR="00C51B41" w:rsidRPr="00BF1289">
        <w:t>спробі виконати читання даних</w:t>
      </w:r>
      <w:r w:rsidR="00763BD5" w:rsidRPr="00BF1289">
        <w:t>:</w:t>
      </w:r>
    </w:p>
    <w:p w:rsidR="00763BD5" w:rsidRPr="00BF1289" w:rsidRDefault="00763BD5" w:rsidP="00763BD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nt received = pipe.syncSubmit(data);</w:t>
      </w:r>
    </w:p>
    <w:p w:rsidR="00763BD5" w:rsidRPr="00BF1289" w:rsidRDefault="00763BD5" w:rsidP="00421813">
      <w:pPr>
        <w:ind w:firstLine="0"/>
      </w:pPr>
      <w:r w:rsidRPr="00BF1289">
        <w:t>програма зависає.</w:t>
      </w:r>
    </w:p>
    <w:p w:rsidR="00763BD5" w:rsidRPr="00BF1289" w:rsidRDefault="00763BD5" w:rsidP="00763BD5">
      <w:r w:rsidRPr="00BF1289">
        <w:t xml:space="preserve">При </w:t>
      </w:r>
      <w:r w:rsidR="00C51B41" w:rsidRPr="00BF1289">
        <w:t xml:space="preserve">спробі відіслати на пристрій </w:t>
      </w:r>
      <w:r w:rsidR="00D35E97" w:rsidRPr="00BF1289">
        <w:t>IRP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="00DA40C1" w:rsidRPr="00BF1289">
        <w:t>структуру даних ядра Windows, яка забезпечує обмін даними між програмою та драйвером, а також між драйвером та драйвером</w:t>
      </w:r>
      <w:r w:rsidRPr="00BF1289">
        <w:t>:</w:t>
      </w:r>
    </w:p>
    <w:p w:rsidR="00763BD5" w:rsidRPr="00BF1289" w:rsidRDefault="00763BD5" w:rsidP="00763BD5">
      <w:pPr>
        <w:pStyle w:val="a5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 = device.createUsbControlIrp((byte) (UsbConst.REQUESTTYPE_DIRECTION_IN |</w:t>
      </w:r>
    </w:p>
    <w:p w:rsidR="00763BD5" w:rsidRPr="00BF1289" w:rsidRDefault="00763BD5" w:rsidP="00763BD5">
      <w:pPr>
        <w:pStyle w:val="a5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TYPE_STANDARD |</w:t>
      </w:r>
    </w:p>
    <w:p w:rsidR="00763BD5" w:rsidRPr="00BF1289" w:rsidRDefault="00763BD5" w:rsidP="00763BD5">
      <w:pPr>
        <w:pStyle w:val="a5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TYPE_RECIPIENT_DEVICE),</w:t>
      </w:r>
    </w:p>
    <w:p w:rsidR="00763BD5" w:rsidRPr="00BF1289" w:rsidRDefault="00763BD5" w:rsidP="0079655C">
      <w:pPr>
        <w:pStyle w:val="a5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UsbConst.REQUEST_CLEAR_FEATURE, (short) 8, (short) 8);</w:t>
      </w:r>
    </w:p>
    <w:p w:rsidR="00763BD5" w:rsidRPr="00BF1289" w:rsidRDefault="00763BD5" w:rsidP="00763BD5">
      <w:pPr>
        <w:pStyle w:val="a5"/>
        <w:ind w:left="90"/>
        <w:rPr>
          <w:noProof w:val="0"/>
          <w:lang w:val="uk-UA"/>
        </w:rPr>
      </w:pPr>
      <w:r w:rsidRPr="00BF1289">
        <w:rPr>
          <w:noProof w:val="0"/>
          <w:lang w:val="uk-UA"/>
        </w:rPr>
        <w:t>irp.setData(data);</w:t>
      </w:r>
    </w:p>
    <w:p w:rsidR="00763BD5" w:rsidRPr="00BF1289" w:rsidRDefault="00763BD5" w:rsidP="00763BD5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device.syncSubmit(irp);</w:t>
      </w:r>
    </w:p>
    <w:p w:rsidR="00763BD5" w:rsidRPr="00BF1289" w:rsidRDefault="00763BD5" w:rsidP="00421813">
      <w:pPr>
        <w:ind w:firstLine="0"/>
      </w:pPr>
      <w:r w:rsidRPr="00BF1289">
        <w:t>виникає виключення:</w:t>
      </w:r>
    </w:p>
    <w:p w:rsidR="00763BD5" w:rsidRPr="00BF1289" w:rsidRDefault="00763BD5" w:rsidP="00AE1A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javax.usb.UsbPlatformException: USB error 2: Unable to submit control message: Invalid parameter</w:t>
      </w:r>
    </w:p>
    <w:p w:rsidR="00AE1A3F" w:rsidRPr="00BF1289" w:rsidRDefault="00D30956" w:rsidP="00AE1A3F">
      <w:r w:rsidRPr="00BF1289">
        <w:t xml:space="preserve">Ситуація схожа з </w:t>
      </w:r>
      <w:r w:rsidR="00117A9E" w:rsidRPr="00BF1289">
        <w:t>кореневою проблемою з буфером обміну.</w:t>
      </w:r>
    </w:p>
    <w:p w:rsidR="00117A9E" w:rsidRPr="00BF1289" w:rsidRDefault="00117A9E" w:rsidP="00742F08">
      <w:pPr>
        <w:pStyle w:val="a2"/>
      </w:pPr>
      <w:bookmarkStart w:id="80" w:name="_Toc422247234"/>
      <w:r w:rsidRPr="00BF1289">
        <w:t>Використання низькорівневих функцій бібліотеки usb4java</w:t>
      </w:r>
      <w:bookmarkEnd w:id="80"/>
    </w:p>
    <w:p w:rsidR="002A7FCA" w:rsidRPr="00BF1289" w:rsidRDefault="0067050E" w:rsidP="00117A9E">
      <w:r w:rsidRPr="00BF1289">
        <w:t>При використанні низькорівневих функцій бібліотеки</w:t>
      </w:r>
      <w:r w:rsidR="00013F02" w:rsidRPr="00BF1289">
        <w:t xml:space="preserve"> usb4java ситуація не змінилась:</w:t>
      </w:r>
      <w:r w:rsidRPr="00BF1289">
        <w:t xml:space="preserve"> проблема з буфером обміну.</w:t>
      </w:r>
    </w:p>
    <w:p w:rsidR="0067050E" w:rsidRPr="00BF1289" w:rsidRDefault="0067050E" w:rsidP="00742F08">
      <w:pPr>
        <w:pStyle w:val="a2"/>
      </w:pPr>
      <w:bookmarkStart w:id="81" w:name="_Toc422247235"/>
      <w:r w:rsidRPr="00BF1289">
        <w:t>Використання JNI</w:t>
      </w:r>
      <w:bookmarkEnd w:id="81"/>
    </w:p>
    <w:p w:rsidR="00990497" w:rsidRPr="00BF1289" w:rsidRDefault="00990497" w:rsidP="009C66AA">
      <w:r w:rsidRPr="00BF1289">
        <w:t>Java Native Interface (</w:t>
      </w:r>
      <w:r w:rsidR="00BB5CFE" w:rsidRPr="00BF1289">
        <w:t xml:space="preserve">див. </w:t>
      </w:r>
      <w:r w:rsidR="00BB5CFE" w:rsidRPr="00BF1289">
        <w:fldChar w:fldCharType="begin"/>
      </w:r>
      <w:r w:rsidR="00BB5CFE" w:rsidRPr="00BF1289">
        <w:instrText xml:space="preserve"> REF  _Ref413103835 \* Lower \h \w </w:instrText>
      </w:r>
      <w:r w:rsidR="00BB5CFE" w:rsidRPr="00BF1289">
        <w:fldChar w:fldCharType="separate"/>
      </w:r>
      <w:r w:rsidR="00E81C84">
        <w:t>рисунок 3.2</w:t>
      </w:r>
      <w:r w:rsidR="00BB5CFE" w:rsidRPr="00BF1289">
        <w:fldChar w:fldCharType="end"/>
      </w:r>
      <w:r w:rsidRPr="00BF1289">
        <w:t>)</w:t>
      </w:r>
      <w:r w:rsidR="00103AFF" w:rsidRPr="00BF1289">
        <w:t xml:space="preserve"> </w:t>
      </w:r>
      <w:r w:rsidR="00436378">
        <w:t>–</w:t>
      </w:r>
      <w:r w:rsidR="00103AFF" w:rsidRPr="00BF1289">
        <w:t xml:space="preserve"> </w:t>
      </w:r>
      <w:r w:rsidRPr="00BF1289">
        <w:t xml:space="preserve">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</w:t>
      </w:r>
      <w:r w:rsidRPr="00BF1289">
        <w:lastRenderedPageBreak/>
        <w:t>не використовувати статичне зв</w:t>
      </w:r>
      <w:r w:rsidR="00626608" w:rsidRPr="00BF1289">
        <w:t>’</w:t>
      </w:r>
      <w:r w:rsidRPr="00BF1289">
        <w:t>язування. Це дає можливість виклику функції С / С ++ з програми на Java, і навпаки.</w:t>
      </w:r>
    </w:p>
    <w:p w:rsidR="00BB5CFE" w:rsidRPr="00BF1289" w:rsidRDefault="00BB5CFE" w:rsidP="00BB5CF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7BF7B2F5" wp14:editId="6899536B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F1289" w:rsidRDefault="00BB5CFE" w:rsidP="00972388">
      <w:pPr>
        <w:pStyle w:val="-"/>
      </w:pPr>
      <w:bookmarkStart w:id="82" w:name="_Ref413103835"/>
      <w:r w:rsidRPr="00BF1289">
        <w:t>Схематичне зображення механізму роботи JNI</w:t>
      </w:r>
      <w:bookmarkEnd w:id="82"/>
    </w:p>
    <w:p w:rsidR="0086007C" w:rsidRPr="00BF1289" w:rsidRDefault="002965CC" w:rsidP="009C66AA">
      <w:r w:rsidRPr="00BF1289">
        <w:t>Основуючись на програмі Kismet Spectools</w:t>
      </w:r>
      <w:r w:rsidR="009C66AA" w:rsidRPr="00BF1289">
        <w:t>,</w:t>
      </w:r>
      <w:r w:rsidR="00787C47" w:rsidRPr="00BF1289">
        <w:t xml:space="preserve"> яка</w:t>
      </w:r>
      <w:r w:rsidR="009C66AA" w:rsidRPr="00BF1289">
        <w:t xml:space="preserve"> працювала з даним пристроєм, д</w:t>
      </w:r>
      <w:r w:rsidRPr="00BF1289">
        <w:t>ля вирішення проблеми було вирішено зробити</w:t>
      </w:r>
      <w:r w:rsidR="00893CB5" w:rsidRPr="00BF1289">
        <w:t xml:space="preserve"> JNI до С++. Ключовим фактором </w:t>
      </w:r>
      <w:r w:rsidR="0086007C" w:rsidRPr="00BF1289">
        <w:t>для роботи пристрою став виклик функції біблі</w:t>
      </w:r>
      <w:r w:rsidR="00421813" w:rsidRPr="00BF1289">
        <w:t>отеки libusb</w:t>
      </w:r>
    </w:p>
    <w:p w:rsidR="00421813" w:rsidRPr="00BF1289" w:rsidRDefault="00421813" w:rsidP="00114D01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int libusb_detach_kernel_driver </w:t>
      </w:r>
      <w:r w:rsidR="0086007C" w:rsidRPr="00BF1289">
        <w:rPr>
          <w:noProof w:val="0"/>
          <w:lang w:val="uk-UA"/>
        </w:rPr>
        <w:t>(libusb_device_han</w:t>
      </w:r>
      <w:r w:rsidRPr="00BF1289">
        <w:rPr>
          <w:noProof w:val="0"/>
          <w:lang w:val="uk-UA"/>
        </w:rPr>
        <w:t>dle *dev, int interface_number)</w:t>
      </w:r>
    </w:p>
    <w:p w:rsidR="00A31D14" w:rsidRPr="00BF1289" w:rsidRDefault="0086007C" w:rsidP="00421813">
      <w:pPr>
        <w:ind w:firstLine="0"/>
      </w:pPr>
      <w:r w:rsidRPr="00BF1289">
        <w:t xml:space="preserve">яка працює тільки для ОС </w:t>
      </w:r>
      <w:r w:rsidR="00421813" w:rsidRPr="00BF1289">
        <w:t>Linux</w:t>
      </w:r>
      <w:r w:rsidR="00857940" w:rsidRPr="00BF1289">
        <w:t>. Вона виконує</w:t>
      </w:r>
      <w:r w:rsidR="00AC0D9F" w:rsidRPr="00BF1289">
        <w:t xml:space="preserve"> </w:t>
      </w:r>
      <w:r w:rsidR="00857940" w:rsidRPr="00BF1289">
        <w:t>від</w:t>
      </w:r>
      <w:r w:rsidR="00626608" w:rsidRPr="00BF1289">
        <w:t>’</w:t>
      </w:r>
      <w:r w:rsidR="00857940" w:rsidRPr="00BF1289">
        <w:t xml:space="preserve">єднання драйверу ядра </w:t>
      </w:r>
      <w:r w:rsidR="00A31D14" w:rsidRPr="00BF1289">
        <w:t>внаслідок чого можна зробити захват інтерфейсу:</w:t>
      </w:r>
    </w:p>
    <w:p w:rsidR="0086007C" w:rsidRPr="00BF1289" w:rsidRDefault="00A31D14" w:rsidP="00F9544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libusb_det</w:t>
      </w:r>
      <w:r w:rsidR="00F9544A" w:rsidRPr="00BF1289">
        <w:rPr>
          <w:noProof w:val="0"/>
          <w:lang w:val="uk-UA"/>
        </w:rPr>
        <w:t>ach_kernel_driver(dev_handle, 0)</w:t>
      </w:r>
      <w:r w:rsidR="00857940" w:rsidRPr="00BF1289">
        <w:rPr>
          <w:noProof w:val="0"/>
          <w:lang w:val="uk-UA"/>
        </w:rPr>
        <w:t xml:space="preserve"> </w:t>
      </w:r>
    </w:p>
    <w:p w:rsidR="00F9544A" w:rsidRPr="00BF1289" w:rsidRDefault="00F9544A" w:rsidP="00F9544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libusb_claim_interface(dev_handle, 0);</w:t>
      </w:r>
    </w:p>
    <w:p w:rsidR="00F9544A" w:rsidRPr="00BF1289" w:rsidRDefault="00F9544A" w:rsidP="00F9544A">
      <w:r w:rsidRPr="00BF1289">
        <w:t>Після ц</w:t>
      </w:r>
      <w:r w:rsidR="00421813" w:rsidRPr="00BF1289">
        <w:t>ь</w:t>
      </w:r>
      <w:r w:rsidRPr="00BF1289">
        <w:t>ого можна зчитати данні з пристрою:</w:t>
      </w:r>
    </w:p>
    <w:p w:rsidR="00F9544A" w:rsidRPr="00BF1289" w:rsidRDefault="00F9544A" w:rsidP="00F9544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libusb_control_transfer(dev_handle, USB_ENDPOINT_IN + USB_TYPE_CLASS + USB_RECIP_INTERFACE, HID_GET_REPORT, (HID_RT_FEATURE &lt;&lt; 8), 0, buf, buf_size, TIMEOUT);</w:t>
      </w:r>
    </w:p>
    <w:p w:rsidR="00F9544A" w:rsidRPr="00BF1289" w:rsidRDefault="00AB300C" w:rsidP="00742F08">
      <w:pPr>
        <w:pStyle w:val="a2"/>
      </w:pPr>
      <w:bookmarkStart w:id="83" w:name="_Toc422247236"/>
      <w:r w:rsidRPr="00BF1289">
        <w:t>Розбір даних з пристрою</w:t>
      </w:r>
      <w:bookmarkEnd w:id="83"/>
    </w:p>
    <w:p w:rsidR="00AB300C" w:rsidRPr="00BF1289" w:rsidRDefault="00AB300C" w:rsidP="00AB300C">
      <w:r w:rsidRPr="00BF1289">
        <w:t>Пристрій повертає пакети довжиною в 8 символів</w:t>
      </w:r>
      <w:r w:rsidR="00DA7E4C" w:rsidRPr="00BF1289">
        <w:t>: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0, 4, 2, 2, 1, 2, 1, 1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7, 2, 3, 7, 0, 0, 2, 0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14, 1, 2, 0, 1, 2, 2, 3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21, 1, 2, 1, 3, 2, 2, 1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28, 1, 3, 3, 2, 0, 0, 2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>[35, 1, 0, 1, 1, 1, 3, 1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42, 2, 1, 2, 2, 1, 1, 3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49, 2, 2, 1, 16, 31, 31, 16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56, 2, 1, 1, 3, 1, 2, 1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63, 3, 1, 3, 2, 1, 2, 3]</w:t>
      </w:r>
    </w:p>
    <w:p w:rsidR="00DA7E4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70, 3, 1, 1, 2, 2, 1, 2]</w:t>
      </w:r>
    </w:p>
    <w:p w:rsidR="00867C2C" w:rsidRPr="00BF1289" w:rsidRDefault="00DA7E4C" w:rsidP="00DA7E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77, 1, 2, 0, 2, 2, 1, 0]</w:t>
      </w:r>
    </w:p>
    <w:p w:rsidR="007F2FE8" w:rsidRPr="00BF1289" w:rsidRDefault="007F2FE8" w:rsidP="00F9544A">
      <w:r w:rsidRPr="00BF1289">
        <w:t xml:space="preserve">Перший елемент масиву можна інтерпретувати як кількість </w:t>
      </w:r>
      <w:r w:rsidR="00593813" w:rsidRPr="00BF1289">
        <w:t>вже переданих значень RSSI, чи як порядковий номер наступного значення RSSI. Від другого до восьмого включно</w:t>
      </w:r>
      <w:r w:rsidR="00043832" w:rsidRPr="00BF1289">
        <w:t xml:space="preserve"> </w:t>
      </w:r>
      <w:r w:rsidR="00436378">
        <w:t>–</w:t>
      </w:r>
      <w:r w:rsidR="00043832" w:rsidRPr="00BF1289">
        <w:t xml:space="preserve"> значення</w:t>
      </w:r>
      <w:r w:rsidR="00593813" w:rsidRPr="00BF1289">
        <w:t xml:space="preserve"> RSSI.</w:t>
      </w:r>
    </w:p>
    <w:p w:rsidR="00F9544A" w:rsidRPr="00BF1289" w:rsidRDefault="00073627" w:rsidP="00F9544A">
      <w:r w:rsidRPr="00BF1289">
        <w:t xml:space="preserve">Після того, як пристрій пробігає по всьому спектру, данні </w:t>
      </w:r>
      <w:r w:rsidR="00480C63" w:rsidRPr="00BF1289">
        <w:t>приводяться до чисельного типу та</w:t>
      </w:r>
      <w:r w:rsidRPr="00BF1289">
        <w:t xml:space="preserve"> заносяться</w:t>
      </w:r>
      <w:r w:rsidR="00480C63" w:rsidRPr="00BF1289">
        <w:t xml:space="preserve"> у масив, до якого, у кінець, підмішується символ кінця пакету, заданий</w:t>
      </w:r>
      <w:r w:rsidR="004D04B0" w:rsidRPr="00BF1289">
        <w:t xml:space="preserve"> константою END_PACKET_SEQUENCE:</w:t>
      </w:r>
    </w:p>
    <w:p w:rsidR="004D04B0" w:rsidRPr="00BF1289" w:rsidRDefault="004D04B0" w:rsidP="004D04B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END_PACKET_SEQUENCE = new byte[]{-1};</w:t>
      </w:r>
    </w:p>
    <w:p w:rsidR="004D04B0" w:rsidRPr="00BF1289" w:rsidRDefault="004D04B0" w:rsidP="004D04B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BF1289">
        <w:rPr>
          <w:noProof w:val="0"/>
          <w:lang w:val="uk-UA"/>
        </w:rPr>
        <w:t>, -1</w:t>
      </w:r>
      <w:r w:rsidRPr="00BF1289">
        <w:rPr>
          <w:noProof w:val="0"/>
          <w:lang w:val="uk-UA"/>
        </w:rPr>
        <w:t>]</w:t>
      </w:r>
    </w:p>
    <w:p w:rsidR="00614495" w:rsidRPr="00BF1289" w:rsidRDefault="005B11F9" w:rsidP="00742F08">
      <w:pPr>
        <w:pStyle w:val="a1"/>
      </w:pPr>
      <w:bookmarkStart w:id="84" w:name="_Toc422247237"/>
      <w:r w:rsidRPr="00BF1289">
        <w:t>MetaGeek Wi-Spy 2.4x2</w:t>
      </w:r>
      <w:bookmarkEnd w:id="84"/>
    </w:p>
    <w:p w:rsidR="00453A00" w:rsidRPr="00BF1289" w:rsidRDefault="00453A00" w:rsidP="00453A00">
      <w:r w:rsidRPr="00BF1289">
        <w:t>На відміну від MetaGeek Wi-Spy Gen 1, Wi-Spy 2.4x</w:t>
      </w:r>
      <w:r w:rsidR="00A54C2B" w:rsidRPr="00BF1289">
        <w:t xml:space="preserve"> (див. </w:t>
      </w:r>
      <w:r w:rsidR="00A54C2B" w:rsidRPr="00BF1289">
        <w:fldChar w:fldCharType="begin"/>
      </w:r>
      <w:r w:rsidR="00A54C2B" w:rsidRPr="00BF1289">
        <w:instrText xml:space="preserve"> REF  _Ref413397197 \* Lower \h \r </w:instrText>
      </w:r>
      <w:r w:rsidR="00A54C2B" w:rsidRPr="00BF1289">
        <w:fldChar w:fldCharType="separate"/>
      </w:r>
      <w:r w:rsidR="00E81C84">
        <w:t>рисунок 3.3</w:t>
      </w:r>
      <w:r w:rsidR="00A54C2B" w:rsidRPr="00BF1289">
        <w:fldChar w:fldCharType="end"/>
      </w:r>
      <w:r w:rsidR="00A54C2B" w:rsidRPr="00BF1289">
        <w:t>)</w:t>
      </w:r>
      <w:r w:rsidRPr="00BF1289">
        <w:t xml:space="preserve"> оснащений знімною зовнішньої антеною, яка може бути замінена</w:t>
      </w:r>
      <w:r w:rsidR="00520144" w:rsidRPr="00BF1289">
        <w:t xml:space="preserve"> на</w:t>
      </w:r>
      <w:r w:rsidRPr="00BF1289">
        <w:t xml:space="preserve"> спрямован</w:t>
      </w:r>
      <w:r w:rsidR="00555B95" w:rsidRPr="00BF1289">
        <w:t>у</w:t>
      </w:r>
      <w:r w:rsidRPr="00BF1289">
        <w:t xml:space="preserve"> або більш </w:t>
      </w:r>
      <w:r w:rsidR="005B187E" w:rsidRPr="00BF1289">
        <w:t>потужну</w:t>
      </w:r>
      <w:r w:rsidRPr="00BF1289">
        <w:t>.</w:t>
      </w:r>
    </w:p>
    <w:p w:rsidR="00A54C2B" w:rsidRPr="00BF1289" w:rsidRDefault="00A54C2B" w:rsidP="00A54C2B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D2217CC" wp14:editId="7FF7C479">
            <wp:extent cx="3569724" cy="3171825"/>
            <wp:effectExtent l="0" t="0" r="0" b="0"/>
            <wp:docPr id="27" name="Picture 27" descr="H:\SetUp\Programs\24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5" descr="H:\SetUp\Programs\24x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600" cy="318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C2B" w:rsidRPr="00BF1289" w:rsidRDefault="00A54C2B" w:rsidP="00972388">
      <w:pPr>
        <w:pStyle w:val="-"/>
      </w:pPr>
      <w:bookmarkStart w:id="85" w:name="_Ref413397197"/>
      <w:r w:rsidRPr="00BF1289">
        <w:t>MetaGeek Wi-Spy 2.4x</w:t>
      </w:r>
      <w:bookmarkEnd w:id="85"/>
    </w:p>
    <w:p w:rsidR="005D22AB" w:rsidRPr="00BF1289" w:rsidRDefault="005D22AB" w:rsidP="008A425A">
      <w:pPr>
        <w:pStyle w:val="a2"/>
        <w:numPr>
          <w:ilvl w:val="2"/>
          <w:numId w:val="32"/>
        </w:numPr>
      </w:pPr>
      <w:bookmarkStart w:id="86" w:name="_Toc422247238"/>
      <w:r w:rsidRPr="00BF1289">
        <w:t>Ініціалізація</w:t>
      </w:r>
      <w:bookmarkEnd w:id="86"/>
    </w:p>
    <w:p w:rsidR="00297335" w:rsidRPr="00BF1289" w:rsidRDefault="00240139" w:rsidP="00297335">
      <w:r w:rsidRPr="00BF1289">
        <w:t>Для того, щоб ініціалізувати пристрій</w:t>
      </w:r>
      <w:r w:rsidR="00340316" w:rsidRPr="00BF1289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BF1289">
        <w:t xml:space="preserve">сніффер </w:t>
      </w:r>
      <w:r w:rsidR="0086186A" w:rsidRPr="00BF1289">
        <w:t xml:space="preserve">даних </w:t>
      </w:r>
      <w:r w:rsidR="00A90111" w:rsidRPr="00BF1289">
        <w:t xml:space="preserve">USB </w:t>
      </w:r>
      <w:r w:rsidR="0086186A" w:rsidRPr="00BF1289">
        <w:t xml:space="preserve">порту </w:t>
      </w:r>
      <w:r w:rsidR="005142CA" w:rsidRPr="00BF1289">
        <w:t>USBlyzer</w:t>
      </w:r>
      <w:r w:rsidR="00A90111" w:rsidRPr="00BF1289">
        <w:t xml:space="preserve"> у поєднанні з програмою MetaGeek Chanalyzer, у якій вже реалізовано ініціалізацію пристрою</w:t>
      </w:r>
      <w:r w:rsidR="005142CA" w:rsidRPr="00BF1289">
        <w:t xml:space="preserve"> (</w:t>
      </w:r>
      <w:r w:rsidR="00205306" w:rsidRPr="00BF1289">
        <w:t xml:space="preserve">див. </w:t>
      </w:r>
      <w:r w:rsidR="00682DDE" w:rsidRPr="00BF1289">
        <w:fldChar w:fldCharType="begin"/>
      </w:r>
      <w:r w:rsidR="00682DDE" w:rsidRPr="00BF1289">
        <w:instrText xml:space="preserve"> REF  _Ref406350278 \* Lower \h \r </w:instrText>
      </w:r>
      <w:r w:rsidR="00682DDE" w:rsidRPr="00BF1289">
        <w:fldChar w:fldCharType="separate"/>
      </w:r>
      <w:r w:rsidR="00E81C84">
        <w:t>рисунок 3.4</w:t>
      </w:r>
      <w:r w:rsidR="00682DDE" w:rsidRPr="00BF1289">
        <w:fldChar w:fldCharType="end"/>
      </w:r>
      <w:r w:rsidR="005142CA" w:rsidRPr="00BF1289">
        <w:t>)</w:t>
      </w:r>
      <w:r w:rsidR="00A90111" w:rsidRPr="00BF1289">
        <w:t>.</w:t>
      </w:r>
    </w:p>
    <w:p w:rsidR="005B11F9" w:rsidRPr="00BF1289" w:rsidRDefault="008A5104" w:rsidP="008A5104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5F394E37" wp14:editId="347A825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BF1289" w:rsidRDefault="00297335" w:rsidP="00972388">
      <w:pPr>
        <w:pStyle w:val="-"/>
      </w:pPr>
      <w:bookmarkStart w:id="87" w:name="_Ref406350278"/>
      <w:r w:rsidRPr="00BF1289">
        <w:t xml:space="preserve">Сніффінг </w:t>
      </w:r>
      <w:r w:rsidR="00104B50" w:rsidRPr="00BF1289">
        <w:t xml:space="preserve">даних </w:t>
      </w:r>
      <w:r w:rsidRPr="00BF1289">
        <w:t xml:space="preserve">USB </w:t>
      </w:r>
      <w:r w:rsidR="00104B50" w:rsidRPr="00BF1289">
        <w:t>порту</w:t>
      </w:r>
      <w:r w:rsidRPr="00BF1289">
        <w:t xml:space="preserve"> для визначення послі</w:t>
      </w:r>
      <w:r w:rsidR="00FA6109" w:rsidRPr="00BF1289">
        <w:t>довності ініц</w:t>
      </w:r>
      <w:r w:rsidRPr="00BF1289">
        <w:t>і</w:t>
      </w:r>
      <w:r w:rsidR="00FA6109" w:rsidRPr="00BF1289">
        <w:t>а</w:t>
      </w:r>
      <w:r w:rsidRPr="00BF1289">
        <w:t>лізації</w:t>
      </w:r>
      <w:bookmarkEnd w:id="87"/>
    </w:p>
    <w:p w:rsidR="00FA6109" w:rsidRPr="00BF1289" w:rsidRDefault="00C43BD7" w:rsidP="00FA6109">
      <w:r w:rsidRPr="00BF1289">
        <w:t>При спробі відправити команду ініціалізації до пристрою під ОС Windows виникає наступне виключення:</w:t>
      </w:r>
    </w:p>
    <w:p w:rsidR="00C43BD7" w:rsidRPr="00BF1289" w:rsidRDefault="00C43BD7" w:rsidP="00C43BD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java.io.IOException: The parameter is incorrect.</w:t>
      </w:r>
    </w:p>
    <w:p w:rsidR="00C43BD7" w:rsidRPr="00BF1289" w:rsidRDefault="00C43BD7" w:rsidP="00C43BD7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at com.codeminders.hidapi.HIDDevice.write(Native Method)</w:t>
      </w:r>
    </w:p>
    <w:p w:rsidR="00C43BD7" w:rsidRPr="00BF1289" w:rsidRDefault="001D7010" w:rsidP="00577D29">
      <w:pPr>
        <w:ind w:firstLine="0"/>
      </w:pPr>
      <w:r w:rsidRPr="00BF1289">
        <w:t xml:space="preserve">яке говорить про те, що в Native Method був переданий не коректний параметр. </w:t>
      </w:r>
      <w:r w:rsidR="00775E2F" w:rsidRPr="00BF1289">
        <w:t xml:space="preserve">Треба відмітити, що той самий програмний код коректно працює під </w:t>
      </w:r>
      <w:r w:rsidR="00421813" w:rsidRPr="00BF1289">
        <w:t xml:space="preserve">Linux </w:t>
      </w:r>
      <w:r w:rsidR="00775E2F" w:rsidRPr="00BF1289">
        <w:t xml:space="preserve">та не працює під Windows. </w:t>
      </w:r>
      <w:r w:rsidRPr="00BF1289">
        <w:t xml:space="preserve">У подальшому можлива спроба виправити це за допомогою </w:t>
      </w:r>
      <w:r w:rsidR="004560DB" w:rsidRPr="00BF1289">
        <w:t xml:space="preserve">JNI, а поки що цей пристрій підтримується тільки на </w:t>
      </w:r>
      <w:r w:rsidR="00421813" w:rsidRPr="00BF1289">
        <w:t>Linux</w:t>
      </w:r>
      <w:r w:rsidR="004560DB" w:rsidRPr="00BF1289">
        <w:t>.</w:t>
      </w:r>
    </w:p>
    <w:p w:rsidR="005D22AB" w:rsidRPr="00BF1289" w:rsidRDefault="005D22AB" w:rsidP="00742F08">
      <w:pPr>
        <w:pStyle w:val="a2"/>
      </w:pPr>
      <w:bookmarkStart w:id="88" w:name="_Toc422247239"/>
      <w:r w:rsidRPr="00BF1289">
        <w:t>Розбір даних з пристрою</w:t>
      </w:r>
      <w:bookmarkEnd w:id="88"/>
    </w:p>
    <w:p w:rsidR="005D22AB" w:rsidRPr="00BF1289" w:rsidRDefault="0034318E" w:rsidP="005D22AB">
      <w:r w:rsidRPr="00BF1289">
        <w:t>За одну передачу пристрій видає наступну послідовність:</w:t>
      </w:r>
    </w:p>
    <w:p w:rsidR="0034318E" w:rsidRPr="00BF1289" w:rsidRDefault="0034318E" w:rsidP="0034318E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Pr="00BF1289" w:rsidRDefault="00D55775" w:rsidP="00E27684">
      <w:r w:rsidRPr="00BF1289">
        <w:lastRenderedPageBreak/>
        <w:t>Структура пакету схожа на MetaGeek Wi-Spy</w:t>
      </w:r>
      <w:r w:rsidR="00421813" w:rsidRPr="00BF1289">
        <w:t xml:space="preserve"> 2.4i</w:t>
      </w:r>
      <w:r w:rsidRPr="00BF1289">
        <w:t xml:space="preserve"> Gen 1</w:t>
      </w:r>
      <w:r w:rsidR="00E27684" w:rsidRPr="00BF1289">
        <w:t xml:space="preserve">. Перший елемент масиву </w:t>
      </w:r>
      <w:r w:rsidRPr="00BF1289">
        <w:t>можна інтерпретувати як кількість вже переданих значень RSSI, чи як порядковий номер наступного</w:t>
      </w:r>
      <w:r w:rsidR="0086786B" w:rsidRPr="00BF1289">
        <w:t xml:space="preserve"> пакету</w:t>
      </w:r>
      <w:r w:rsidRPr="00BF1289">
        <w:t xml:space="preserve"> значен</w:t>
      </w:r>
      <w:r w:rsidR="0086786B" w:rsidRPr="00BF1289">
        <w:t>ь</w:t>
      </w:r>
      <w:r w:rsidRPr="00BF1289">
        <w:t xml:space="preserve"> RSSI. </w:t>
      </w:r>
      <w:r w:rsidR="00E27684" w:rsidRPr="00BF1289">
        <w:t>Від другого до п</w:t>
      </w:r>
      <w:r w:rsidR="00626608" w:rsidRPr="00BF1289">
        <w:t>’</w:t>
      </w:r>
      <w:r w:rsidR="00E27684" w:rsidRPr="00BF1289">
        <w:t xml:space="preserve">ятого включно </w:t>
      </w:r>
      <w:r w:rsidR="00436378">
        <w:t>–</w:t>
      </w:r>
      <w:r w:rsidR="00E27684" w:rsidRPr="00BF1289">
        <w:t xml:space="preserve"> сервісна інформація. Всі інші</w:t>
      </w:r>
      <w:r w:rsidRPr="00BF1289">
        <w:t xml:space="preserve"> </w:t>
      </w:r>
      <w:r w:rsidR="00436378">
        <w:t>–</w:t>
      </w:r>
      <w:r w:rsidRPr="00BF1289">
        <w:t xml:space="preserve"> значення RSSI</w:t>
      </w:r>
      <w:r w:rsidR="0066150B" w:rsidRPr="00BF1289">
        <w:t xml:space="preserve"> зі здвигом </w:t>
      </w:r>
      <w:r w:rsidR="007C69F9" w:rsidRPr="00BF1289">
        <w:t>на</w:t>
      </w:r>
      <w:r w:rsidR="0066150B" w:rsidRPr="00BF1289">
        <w:t xml:space="preserve"> 170 одиниць</w:t>
      </w:r>
      <w:r w:rsidR="00421813" w:rsidRPr="00BF1289">
        <w:t>.</w:t>
      </w:r>
    </w:p>
    <w:p w:rsidR="00F46B36" w:rsidRPr="00BF1289" w:rsidRDefault="00F46B36" w:rsidP="00FF0D4A">
      <w:pPr>
        <w:pStyle w:val="a1"/>
      </w:pPr>
      <w:bookmarkStart w:id="89" w:name="_Toc422247240"/>
      <w:r w:rsidRPr="00BF1289">
        <w:t>Texas Instruments ez430-RF2500</w:t>
      </w:r>
      <w:bookmarkEnd w:id="89"/>
    </w:p>
    <w:p w:rsidR="00F46B36" w:rsidRPr="00BF1289" w:rsidRDefault="0082589C" w:rsidP="00F46B36">
      <w:r w:rsidRPr="00BF1289">
        <w:t>Texas Instruments ez430-RF2500</w:t>
      </w:r>
      <w:r w:rsidR="001B76D7" w:rsidRPr="00BF1289">
        <w:t xml:space="preserve"> (див. </w:t>
      </w:r>
      <w:r w:rsidR="001B76D7" w:rsidRPr="00BF1289">
        <w:fldChar w:fldCharType="begin"/>
      </w:r>
      <w:r w:rsidR="001B76D7" w:rsidRPr="00BF1289">
        <w:instrText xml:space="preserve"> REF  _Ref413397342 \* Lower \h \r </w:instrText>
      </w:r>
      <w:r w:rsidR="001B76D7" w:rsidRPr="00BF1289">
        <w:fldChar w:fldCharType="separate"/>
      </w:r>
      <w:r w:rsidR="00E81C84">
        <w:t>рисунок 3.5</w:t>
      </w:r>
      <w:r w:rsidR="001B76D7" w:rsidRPr="00BF1289">
        <w:fldChar w:fldCharType="end"/>
      </w:r>
      <w:r w:rsidR="001B76D7" w:rsidRPr="00BF1289">
        <w:t>)</w:t>
      </w:r>
      <w:r w:rsidRPr="00BF1289">
        <w:t xml:space="preserve"> п</w:t>
      </w:r>
      <w:r w:rsidR="00523753" w:rsidRPr="00BF1289">
        <w:t>еред застосуванням треба було попередньо налаштувати. Проблема була в тому, що при</w:t>
      </w:r>
      <w:r w:rsidR="00782C30" w:rsidRPr="00BF1289">
        <w:t xml:space="preserve">стрій не бачив частину спектру (див. </w:t>
      </w:r>
      <w:r w:rsidR="000216D6" w:rsidRPr="00BF1289">
        <w:fldChar w:fldCharType="begin"/>
      </w:r>
      <w:r w:rsidR="000216D6" w:rsidRPr="00BF1289">
        <w:instrText xml:space="preserve"> REF  _Ref413395422 \* Lower \h \n </w:instrText>
      </w:r>
      <w:r w:rsidR="000216D6" w:rsidRPr="00BF1289">
        <w:fldChar w:fldCharType="separate"/>
      </w:r>
      <w:r w:rsidR="00E81C84">
        <w:t>рисунок 3.6</w:t>
      </w:r>
      <w:r w:rsidR="000216D6" w:rsidRPr="00BF1289">
        <w:fldChar w:fldCharType="end"/>
      </w:r>
      <w:r w:rsidR="00A62499" w:rsidRPr="00BF1289">
        <w:t>–</w:t>
      </w:r>
      <w:r w:rsidR="00937C3B">
        <w:fldChar w:fldCharType="begin"/>
      </w:r>
      <w:r w:rsidR="00937C3B">
        <w:instrText xml:space="preserve"> REF  _Ref413395425 \* Lower \h \r  \* MERGEFORMAT </w:instrText>
      </w:r>
      <w:r w:rsidR="00937C3B">
        <w:fldChar w:fldCharType="separate"/>
      </w:r>
      <w:r w:rsidR="00E81C84">
        <w:t>рисунок 3.8</w:t>
      </w:r>
      <w:r w:rsidR="00937C3B">
        <w:fldChar w:fldCharType="end"/>
      </w:r>
      <w:r w:rsidR="00782C30" w:rsidRPr="00BF1289">
        <w:t>).</w:t>
      </w:r>
    </w:p>
    <w:p w:rsidR="0082589C" w:rsidRPr="00BF1289" w:rsidRDefault="0082589C" w:rsidP="0082589C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AE77F86" wp14:editId="7E1426CB">
            <wp:extent cx="3990975" cy="3251517"/>
            <wp:effectExtent l="0" t="0" r="0" b="6350"/>
            <wp:docPr id="29" name="Picture 29" descr="H:\SetUp\Programs\ez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8" descr="H:\SetUp\Programs\ez430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017" cy="325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589C" w:rsidRPr="00BF1289" w:rsidRDefault="003405E9" w:rsidP="00972388">
      <w:pPr>
        <w:pStyle w:val="-"/>
      </w:pPr>
      <w:bookmarkStart w:id="90" w:name="_Ref413397342"/>
      <w:r w:rsidRPr="00BF1289">
        <w:t>Texas Instruments ez430-RF25</w:t>
      </w:r>
      <w:bookmarkEnd w:id="90"/>
      <w:r w:rsidR="00A62499" w:rsidRPr="00BF1289">
        <w:t>00</w:t>
      </w:r>
    </w:p>
    <w:p w:rsidR="00523753" w:rsidRPr="00BF1289" w:rsidRDefault="004870F3" w:rsidP="00523753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6214842" wp14:editId="25DDF866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BF1289" w:rsidRDefault="006C350D" w:rsidP="00972388">
      <w:pPr>
        <w:pStyle w:val="-"/>
      </w:pPr>
      <w:bookmarkStart w:id="91" w:name="_Ref413395422"/>
      <w:r w:rsidRPr="00BF1289">
        <w:t>1-й</w:t>
      </w:r>
      <w:r w:rsidR="009B371E" w:rsidRPr="00BF1289">
        <w:t xml:space="preserve"> канал під загрузкою</w:t>
      </w:r>
      <w:bookmarkEnd w:id="91"/>
    </w:p>
    <w:p w:rsidR="009B371E" w:rsidRPr="00BF1289" w:rsidRDefault="009B371E" w:rsidP="009B371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F8F3486" wp14:editId="43DEDFDB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BF1289" w:rsidRDefault="006C350D" w:rsidP="00972388">
      <w:pPr>
        <w:pStyle w:val="-"/>
      </w:pPr>
      <w:bookmarkStart w:id="92" w:name="_Ref413395423"/>
      <w:r w:rsidRPr="00BF1289">
        <w:t>6-</w:t>
      </w:r>
      <w:r w:rsidR="009B371E" w:rsidRPr="00BF1289">
        <w:t>й канал під загрузкою</w:t>
      </w:r>
      <w:bookmarkEnd w:id="92"/>
    </w:p>
    <w:p w:rsidR="009B371E" w:rsidRPr="00BF1289" w:rsidRDefault="009B371E" w:rsidP="009B371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83EB2F8" wp14:editId="7864A8D6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Pr="00BF1289" w:rsidRDefault="000F6A0E" w:rsidP="00972388">
      <w:pPr>
        <w:pStyle w:val="-"/>
      </w:pPr>
      <w:bookmarkStart w:id="93" w:name="_Ref413395425"/>
      <w:r w:rsidRPr="00BF1289">
        <w:t>11-й канал під загрузкою</w:t>
      </w:r>
      <w:bookmarkEnd w:id="93"/>
    </w:p>
    <w:p w:rsidR="000F6A0E" w:rsidRPr="00BF1289" w:rsidRDefault="00750D34" w:rsidP="000F6A0E">
      <w:r w:rsidRPr="00BF1289">
        <w:t>З графіків вище видно, що діапазон частот до шостого каналу, тобто частоти 2401</w:t>
      </w:r>
      <w:r w:rsidR="00421813" w:rsidRPr="00BF1289">
        <w:t>–</w:t>
      </w:r>
      <w:r w:rsidRPr="00BF1289">
        <w:t>2426</w:t>
      </w:r>
      <w:r w:rsidR="00954A0E" w:rsidRPr="00BF1289">
        <w:t xml:space="preserve"> МГц</w:t>
      </w:r>
      <w:r w:rsidR="00EF2738" w:rsidRPr="00BF1289">
        <w:t>, а також після 11-го каналу, тобто частоти 2473</w:t>
      </w:r>
      <w:r w:rsidR="00421813" w:rsidRPr="00BF1289">
        <w:t>–</w:t>
      </w:r>
      <w:r w:rsidR="00EF2738" w:rsidRPr="00BF1289">
        <w:t>2483</w:t>
      </w:r>
      <w:r w:rsidR="00954A0E" w:rsidRPr="00BF1289">
        <w:t xml:space="preserve"> МГц</w:t>
      </w:r>
      <w:r w:rsidR="00900B4C" w:rsidRPr="00BF1289">
        <w:t>,</w:t>
      </w:r>
      <w:r w:rsidR="002C551C" w:rsidRPr="00BF1289">
        <w:t xml:space="preserve"> випадають із зони видимості пристрою.</w:t>
      </w:r>
    </w:p>
    <w:p w:rsidR="002C551C" w:rsidRPr="00BF1289" w:rsidRDefault="002C551C" w:rsidP="000F6A0E">
      <w:r w:rsidRPr="00BF1289">
        <w:t xml:space="preserve">Для вирішення даної проблеми </w:t>
      </w:r>
      <w:r w:rsidR="0085034F" w:rsidRPr="00BF1289">
        <w:t>треба:</w:t>
      </w:r>
    </w:p>
    <w:p w:rsidR="00386B87" w:rsidRPr="00BF1289" w:rsidRDefault="0085034F" w:rsidP="007F434C">
      <w:pPr>
        <w:pStyle w:val="ListParagraph"/>
        <w:numPr>
          <w:ilvl w:val="0"/>
          <w:numId w:val="14"/>
        </w:numPr>
      </w:pPr>
      <w:r w:rsidRPr="00BF1289">
        <w:t>Визначити, які регістри</w:t>
      </w:r>
      <w:r w:rsidR="00386B87" w:rsidRPr="00BF1289">
        <w:t xml:space="preserve"> відповідають за </w:t>
      </w:r>
      <w:r w:rsidR="007F434C" w:rsidRPr="00BF1289">
        <w:t xml:space="preserve">потрібні </w:t>
      </w:r>
      <w:r w:rsidR="00386B87" w:rsidRPr="00BF1289">
        <w:t>налаштування</w:t>
      </w:r>
      <w:r w:rsidR="007F434C" w:rsidRPr="00BF1289">
        <w:t xml:space="preserve"> та встановити коректні параметри</w:t>
      </w:r>
      <w:r w:rsidR="00386B87" w:rsidRPr="00BF1289">
        <w:t>.</w:t>
      </w:r>
    </w:p>
    <w:p w:rsidR="00386B87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шити пристрій виправлен</w:t>
      </w:r>
      <w:r w:rsidR="00AB3A66" w:rsidRPr="00BF1289">
        <w:t>им кодом</w:t>
      </w:r>
      <w:r w:rsidRPr="00BF1289">
        <w:t>.</w:t>
      </w:r>
    </w:p>
    <w:p w:rsidR="00622FA8" w:rsidRPr="00BF1289" w:rsidRDefault="00622FA8" w:rsidP="0085034F">
      <w:pPr>
        <w:pStyle w:val="ListParagraph"/>
        <w:numPr>
          <w:ilvl w:val="0"/>
          <w:numId w:val="14"/>
        </w:numPr>
      </w:pPr>
      <w:r w:rsidRPr="00BF1289">
        <w:t>Провести тестування.</w:t>
      </w:r>
    </w:p>
    <w:p w:rsidR="008440AC" w:rsidRPr="00BF1289" w:rsidRDefault="00442704" w:rsidP="008440AC">
      <w:r w:rsidRPr="00BF1289">
        <w:lastRenderedPageBreak/>
        <w:t xml:space="preserve">У ході роботи над даним пристроєм було використано програмне забезпечення </w:t>
      </w:r>
      <w:r w:rsidR="00B07C40" w:rsidRPr="00BF1289">
        <w:t xml:space="preserve">SmartRF Studio, </w:t>
      </w:r>
      <w:r w:rsidRPr="00BF1289">
        <w:t xml:space="preserve">та програмний код </w:t>
      </w:r>
      <w:r w:rsidR="004936AD" w:rsidRPr="00BF1289">
        <w:t>і</w:t>
      </w:r>
      <w:r w:rsidRPr="00BF1289">
        <w:t>з статті Creating a Spectrum Analyzer to Measure Noise.</w:t>
      </w:r>
      <w:r w:rsidR="008440AC" w:rsidRPr="00BF1289">
        <w:t xml:space="preserve"> Для компіляції програмного коду та відправки його до пам</w:t>
      </w:r>
      <w:r w:rsidR="00626608" w:rsidRPr="00BF1289">
        <w:t>’</w:t>
      </w:r>
      <w:r w:rsidR="008440AC" w:rsidRPr="00BF1289">
        <w:t>яті пристрою було використано IDE IAR Embedded Workbench.</w:t>
      </w:r>
    </w:p>
    <w:p w:rsidR="001736E3" w:rsidRPr="00BF1289" w:rsidRDefault="001736E3" w:rsidP="008A425A">
      <w:pPr>
        <w:pStyle w:val="a2"/>
        <w:numPr>
          <w:ilvl w:val="2"/>
          <w:numId w:val="33"/>
        </w:numPr>
      </w:pPr>
      <w:bookmarkStart w:id="94" w:name="_Toc422247241"/>
      <w:r w:rsidRPr="00BF1289">
        <w:t xml:space="preserve">Пошук </w:t>
      </w:r>
      <w:r w:rsidR="00D813A7" w:rsidRPr="00BF1289">
        <w:t>потрібних регістрів</w:t>
      </w:r>
      <w:r w:rsidR="007C5F4E" w:rsidRPr="00BF1289">
        <w:t xml:space="preserve"> та встановлення коректних параметрів</w:t>
      </w:r>
      <w:bookmarkEnd w:id="94"/>
    </w:p>
    <w:p w:rsidR="00D813A7" w:rsidRPr="00BF1289" w:rsidRDefault="006756E7" w:rsidP="00D813A7">
      <w:r w:rsidRPr="00BF1289">
        <w:t>У заготовочному файлі source_code\drivers\mrfi\smartrf\CC2500\smartrf</w:t>
      </w:r>
      <w:r w:rsidR="00421813" w:rsidRPr="00BF1289">
        <w:br/>
      </w:r>
      <w:r w:rsidRPr="00BF1289">
        <w:t xml:space="preserve">_CC2500.h було знайдено </w:t>
      </w:r>
      <w:r w:rsidR="00562240" w:rsidRPr="00BF1289">
        <w:t>об</w:t>
      </w:r>
      <w:r w:rsidR="00626608" w:rsidRPr="00BF1289">
        <w:t>’</w:t>
      </w:r>
      <w:r w:rsidR="00562240" w:rsidRPr="00BF1289">
        <w:t>явлення регістрів</w:t>
      </w:r>
      <w:r w:rsidR="00BC5E49" w:rsidRPr="00BF1289">
        <w:t>. Нижче приведені регістри, які відповідають налаштуванню Base Frequency</w:t>
      </w:r>
      <w:r w:rsidR="00562240" w:rsidRPr="00BF1289">
        <w:t>:</w:t>
      </w:r>
    </w:p>
    <w:p w:rsidR="00562240" w:rsidRPr="00BF1289" w:rsidRDefault="00562240" w:rsidP="0056224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D</w:t>
      </w:r>
    </w:p>
    <w:p w:rsidR="00562240" w:rsidRPr="00BF1289" w:rsidRDefault="00562240" w:rsidP="0056224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3</w:t>
      </w:r>
    </w:p>
    <w:p w:rsidR="00562240" w:rsidRPr="00BF1289" w:rsidRDefault="00562240" w:rsidP="00562240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B1</w:t>
      </w:r>
    </w:p>
    <w:p w:rsidR="00137978" w:rsidRPr="00BF1289" w:rsidRDefault="00137978" w:rsidP="00137978">
      <w:r w:rsidRPr="00BF1289">
        <w:t>Для перевірки введемо ці значення до SmartRF Studio.</w:t>
      </w:r>
    </w:p>
    <w:p w:rsidR="00333242" w:rsidRPr="00BF1289" w:rsidRDefault="00DE191A" w:rsidP="001C490C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48AE044A" wp14:editId="56E7701C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BF1289" w:rsidRDefault="00333242" w:rsidP="001C490C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7C4CB3A" wp14:editId="23B51683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Pr="00BF1289" w:rsidRDefault="00137978" w:rsidP="00972388">
      <w:pPr>
        <w:pStyle w:val="-"/>
      </w:pPr>
      <w:bookmarkStart w:id="95" w:name="_Ref406528846"/>
      <w:r w:rsidRPr="00BF1289">
        <w:t>Перевірка значень регістрів у SmartRF Studio</w:t>
      </w:r>
      <w:bookmarkEnd w:id="95"/>
    </w:p>
    <w:p w:rsidR="0056044E" w:rsidRPr="00BF1289" w:rsidRDefault="00137978" w:rsidP="00137978">
      <w:r w:rsidRPr="00BF1289">
        <w:fldChar w:fldCharType="begin"/>
      </w:r>
      <w:r w:rsidRPr="00BF1289">
        <w:instrText xml:space="preserve"> REF _Ref406528846 \w \h </w:instrText>
      </w:r>
      <w:r w:rsidRPr="00BF1289">
        <w:fldChar w:fldCharType="separate"/>
      </w:r>
      <w:r w:rsidR="00E81C84">
        <w:t>Рисунок 3.9</w:t>
      </w:r>
      <w:r w:rsidRPr="00BF1289">
        <w:fldChar w:fldCharType="end"/>
      </w:r>
      <w:r w:rsidRPr="00BF1289">
        <w:t xml:space="preserve"> </w:t>
      </w:r>
      <w:r w:rsidR="00480595" w:rsidRPr="00BF1289">
        <w:t xml:space="preserve">вказує, що при таких значеннях регістрів </w:t>
      </w:r>
      <w:r w:rsidRPr="00BF1289">
        <w:t>Base Frequency</w:t>
      </w:r>
      <w:r w:rsidR="00480595" w:rsidRPr="00BF1289">
        <w:t xml:space="preserve"> = 2433, що підтверджує проблему.</w:t>
      </w:r>
      <w:r w:rsidR="00333242" w:rsidRPr="00BF1289">
        <w:t xml:space="preserve"> </w:t>
      </w:r>
      <w:r w:rsidR="0056044E" w:rsidRPr="00BF1289">
        <w:t>Підставимо коректні значення</w:t>
      </w:r>
      <w:r w:rsidR="00F13C39" w:rsidRPr="00BF1289">
        <w:t xml:space="preserve"> Base Frequency</w:t>
      </w:r>
      <w:r w:rsidR="00B1569D" w:rsidRPr="00BF1289">
        <w:t xml:space="preserve"> (див </w:t>
      </w:r>
      <w:r w:rsidR="00B1569D" w:rsidRPr="00BF1289">
        <w:fldChar w:fldCharType="begin"/>
      </w:r>
      <w:r w:rsidR="00B1569D" w:rsidRPr="00BF1289">
        <w:instrText xml:space="preserve"> REF  _Ref413405633 \* Lower \h \r </w:instrText>
      </w:r>
      <w:r w:rsidR="00B1569D" w:rsidRPr="00BF1289">
        <w:fldChar w:fldCharType="separate"/>
      </w:r>
      <w:r w:rsidR="00E81C84">
        <w:t>рисунок 3.10</w:t>
      </w:r>
      <w:r w:rsidR="00B1569D" w:rsidRPr="00BF1289">
        <w:fldChar w:fldCharType="end"/>
      </w:r>
      <w:r w:rsidR="00B1569D" w:rsidRPr="00BF1289">
        <w:t>).</w:t>
      </w:r>
    </w:p>
    <w:p w:rsidR="00333242" w:rsidRPr="00BF1289" w:rsidRDefault="00333242" w:rsidP="0056044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752D5A08" wp14:editId="67E3D8D1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56044E" w:rsidP="0056044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B01CA21" wp14:editId="7EB425A8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BF1289" w:rsidRDefault="00F13C39" w:rsidP="00972388">
      <w:pPr>
        <w:pStyle w:val="-"/>
      </w:pPr>
      <w:bookmarkStart w:id="96" w:name="_Ref413405633"/>
      <w:r w:rsidRPr="00BF1289">
        <w:t>Коректні значення регістрів для Base Frequency</w:t>
      </w:r>
      <w:bookmarkEnd w:id="96"/>
    </w:p>
    <w:p w:rsidR="00B1569D" w:rsidRPr="00BF1289" w:rsidRDefault="00B1569D" w:rsidP="00B1569D">
      <w:r w:rsidRPr="00BF1289">
        <w:t>У коді це буде виглядати наступним чином: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2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С //old val 0x5D</w:t>
      </w:r>
    </w:p>
    <w:p w:rsidR="00FE0192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1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58 //old val 0x93</w:t>
      </w:r>
    </w:p>
    <w:p w:rsidR="00F13C39" w:rsidRPr="00BF1289" w:rsidRDefault="00FE0192" w:rsidP="00FE019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define SMARTRF_SETTING_FREQ0</w:t>
      </w:r>
      <w:r w:rsidR="00AC0D9F" w:rsidRPr="00BF1289">
        <w:rPr>
          <w:noProof w:val="0"/>
          <w:lang w:val="uk-UA"/>
        </w:rPr>
        <w:t xml:space="preserve"> </w:t>
      </w:r>
      <w:r w:rsidRPr="00BF1289">
        <w:rPr>
          <w:noProof w:val="0"/>
          <w:lang w:val="uk-UA"/>
        </w:rPr>
        <w:t>0x9В //old val 0xB1</w:t>
      </w:r>
    </w:p>
    <w:p w:rsidR="00FE0192" w:rsidRPr="00BF1289" w:rsidRDefault="00B1569D" w:rsidP="00B1569D">
      <w:pPr>
        <w:pStyle w:val="a2"/>
      </w:pPr>
      <w:bookmarkStart w:id="97" w:name="_Toc422247242"/>
      <w:r w:rsidRPr="00BF1289">
        <w:t>Тестування змін</w:t>
      </w:r>
      <w:bookmarkEnd w:id="97"/>
    </w:p>
    <w:p w:rsidR="00B1569D" w:rsidRPr="00BF1289" w:rsidRDefault="00B1569D" w:rsidP="00B1569D">
      <w:r w:rsidRPr="00BF1289">
        <w:t xml:space="preserve">Для тестування змін </w:t>
      </w:r>
      <w:r w:rsidR="00071FA4" w:rsidRPr="00BF1289">
        <w:t>використовується наступний код: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print_rssi(int8_t rssi)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char output[] = {" 000 "}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f (rssi&lt;0) {output[0]=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-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;rssi=-rssi;}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1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0)%10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2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((rssi/10)%10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output[3] = </w:t>
      </w:r>
      <w:r w:rsidR="00626608" w:rsidRPr="00BF1289">
        <w:rPr>
          <w:noProof w:val="0"/>
          <w:lang w:val="uk-UA"/>
        </w:rPr>
        <w:t>‘</w:t>
      </w:r>
      <w:r w:rsidRPr="00BF1289">
        <w:rPr>
          <w:noProof w:val="0"/>
          <w:lang w:val="uk-UA"/>
        </w:rPr>
        <w:t>0</w:t>
      </w:r>
      <w:r w:rsidR="00626608" w:rsidRPr="00BF1289">
        <w:rPr>
          <w:noProof w:val="0"/>
          <w:lang w:val="uk-UA"/>
        </w:rPr>
        <w:t>’</w:t>
      </w:r>
      <w:r w:rsidRPr="00BF1289">
        <w:rPr>
          <w:noProof w:val="0"/>
          <w:lang w:val="uk-UA"/>
        </w:rPr>
        <w:t>+ (rssi%10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TXString(output, (sizeof output)-1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nt main(void)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int8_t rssi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int8_t channel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BSP_Init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Init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3SEL    |= 0x30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 = UCSSEL_2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BR0   = 0x41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UCA0BR1   = 0x3;</w:t>
      </w:r>
    </w:p>
    <w:p w:rsidR="00B20B0B" w:rsidRPr="00BF1289" w:rsidRDefault="00A62499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MCTL  = UCBRS_2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UCA0CTL1 &amp;= ~UCSWRST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MRFI_WakeUp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__bis_SR_register(GIE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while(1) {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00;channel++) {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B20B0B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071FA4" w:rsidRPr="00BF1289" w:rsidRDefault="00B20B0B" w:rsidP="00B20B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1E2EE9" w:rsidRPr="00BF1289" w:rsidRDefault="001E2EE9" w:rsidP="001E2EE9">
      <w:r w:rsidRPr="00BF1289">
        <w:t>Функція print_rssi генерує масив зі зчитаними даними та за допомогою функції TXString відправляє їх на порт, де їх приймає дане програмне забезпечення.</w:t>
      </w:r>
      <w:r w:rsidR="00AA7373" w:rsidRPr="00BF1289">
        <w:t xml:space="preserve"> У точці входу, функції main, </w:t>
      </w:r>
      <w:r w:rsidR="00A95E62" w:rsidRPr="00BF1289">
        <w:t>знаходиться код ініціалізації пристрою (функції BSP_Init</w:t>
      </w:r>
      <w:r w:rsidR="00091D5C" w:rsidRPr="00BF1289">
        <w:t xml:space="preserve">, </w:t>
      </w:r>
      <w:r w:rsidR="00A95E62" w:rsidRPr="00BF1289">
        <w:t>MRFI_Init</w:t>
      </w:r>
      <w:r w:rsidR="00091D5C" w:rsidRPr="00BF1289">
        <w:t xml:space="preserve"> та MRFI_WakeUp</w:t>
      </w:r>
      <w:r w:rsidR="00A95E62" w:rsidRPr="00BF1289">
        <w:t>)</w:t>
      </w:r>
      <w:r w:rsidR="00091D5C" w:rsidRPr="00BF1289">
        <w:t>, та цикл читання RSSI</w:t>
      </w:r>
      <w:r w:rsidR="00A62499" w:rsidRPr="00BF1289">
        <w:t>:</w:t>
      </w:r>
    </w:p>
    <w:p w:rsidR="009672F1" w:rsidRPr="00BF1289" w:rsidRDefault="009672F1" w:rsidP="009672F1">
      <w:pPr>
        <w:pStyle w:val="a"/>
      </w:pPr>
      <w:r w:rsidRPr="00BF1289">
        <w:t>MRFI_RxIdle</w:t>
      </w:r>
      <w:r w:rsidR="00D818ED" w:rsidRPr="00BF1289">
        <w:t>()</w:t>
      </w:r>
      <w:r w:rsidRPr="00BF1289">
        <w:t xml:space="preserve"> </w:t>
      </w:r>
      <w:r w:rsidR="00436378">
        <w:t>–</w:t>
      </w:r>
      <w:r w:rsidRPr="00BF1289">
        <w:t xml:space="preserve"> переключення пристрою в режим простою;</w:t>
      </w:r>
    </w:p>
    <w:p w:rsidR="009672F1" w:rsidRPr="00BF1289" w:rsidRDefault="00691E72" w:rsidP="009672F1">
      <w:pPr>
        <w:pStyle w:val="a"/>
      </w:pPr>
      <w:r w:rsidRPr="00BF1289">
        <w:t xml:space="preserve">mrfiSpiWriteReg(CHANNR,channel) </w:t>
      </w:r>
      <w:r w:rsidR="00436378">
        <w:t>–</w:t>
      </w:r>
      <w:r w:rsidR="009672F1" w:rsidRPr="00BF1289">
        <w:t xml:space="preserve"> запис до регістру CHANNR номер каналу для переключення;</w:t>
      </w:r>
    </w:p>
    <w:p w:rsidR="009672F1" w:rsidRPr="00BF1289" w:rsidRDefault="009672F1" w:rsidP="009672F1">
      <w:pPr>
        <w:pStyle w:val="a"/>
      </w:pPr>
      <w:r w:rsidRPr="00BF1289">
        <w:t>MRFI_RxOn</w:t>
      </w:r>
      <w:r w:rsidR="00D818ED" w:rsidRPr="00BF1289">
        <w:t>()</w:t>
      </w:r>
      <w:r w:rsidRPr="00BF1289">
        <w:t xml:space="preserve"> </w:t>
      </w:r>
      <w:r w:rsidR="00436378">
        <w:t>–</w:t>
      </w:r>
      <w:r w:rsidRPr="00BF1289">
        <w:t xml:space="preserve"> переключення пристрою в режим прийняття даних;</w:t>
      </w:r>
    </w:p>
    <w:p w:rsidR="009672F1" w:rsidRPr="00BF1289" w:rsidRDefault="009672F1" w:rsidP="00CE3666">
      <w:pPr>
        <w:pStyle w:val="a"/>
      </w:pPr>
      <w:r w:rsidRPr="00BF1289">
        <w:t>MRFI_Rssi</w:t>
      </w:r>
      <w:r w:rsidR="00D818ED" w:rsidRPr="00BF1289">
        <w:t>()</w:t>
      </w:r>
      <w:r w:rsidRPr="00BF1289">
        <w:t xml:space="preserve"> </w:t>
      </w:r>
      <w:r w:rsidR="00436378">
        <w:t>–</w:t>
      </w:r>
      <w:r w:rsidRPr="00BF1289">
        <w:t xml:space="preserve"> повертає поточне значення RSSI</w:t>
      </w:r>
      <w:r w:rsidR="00691E72" w:rsidRPr="00BF1289">
        <w:t>;</w:t>
      </w:r>
    </w:p>
    <w:p w:rsidR="00691E72" w:rsidRPr="00BF1289" w:rsidRDefault="00691E72" w:rsidP="00CE3666">
      <w:pPr>
        <w:pStyle w:val="a"/>
      </w:pPr>
      <w:r w:rsidRPr="00BF1289">
        <w:t xml:space="preserve">TXString("\n",1) </w:t>
      </w:r>
      <w:r w:rsidR="00436378">
        <w:t>–</w:t>
      </w:r>
      <w:r w:rsidR="00D818ED" w:rsidRPr="00BF1289">
        <w:t xml:space="preserve"> </w:t>
      </w:r>
      <w:r w:rsidR="00856BEF" w:rsidRPr="00BF1289">
        <w:t xml:space="preserve">відсилання символ кінця строки, який вказує на завершення </w:t>
      </w:r>
      <w:r w:rsidR="008A7A57" w:rsidRPr="00BF1289">
        <w:t>циклу</w:t>
      </w:r>
      <w:r w:rsidR="00192C3E" w:rsidRPr="00BF1289">
        <w:t xml:space="preserve"> [</w:t>
      </w:r>
      <w:r w:rsidR="0055151D" w:rsidRPr="00BF1289">
        <w:t>6</w:t>
      </w:r>
      <w:r w:rsidR="00192C3E" w:rsidRPr="00BF1289">
        <w:t>]</w:t>
      </w:r>
      <w:r w:rsidR="00856BEF" w:rsidRPr="00BF1289">
        <w:t>.</w:t>
      </w:r>
    </w:p>
    <w:p w:rsidR="00071FA4" w:rsidRPr="00BF1289" w:rsidRDefault="00A37646" w:rsidP="00071FA4">
      <w:r w:rsidRPr="00BF1289">
        <w:t>Використовуючи нові значення регістрів отримуємо результат</w:t>
      </w:r>
      <w:r w:rsidR="00A32DEC" w:rsidRPr="00BF1289">
        <w:t xml:space="preserve"> </w:t>
      </w:r>
      <w:r w:rsidR="00436378">
        <w:t>–</w:t>
      </w:r>
      <w:r w:rsidR="00A32DEC" w:rsidRPr="00BF1289">
        <w:t xml:space="preserve"> </w:t>
      </w:r>
      <w:r w:rsidR="00A0568C" w:rsidRPr="00BF1289">
        <w:fldChar w:fldCharType="begin"/>
      </w:r>
      <w:r w:rsidR="00A0568C" w:rsidRPr="00BF1289">
        <w:instrText xml:space="preserve"> REF  _Ref406529425 \* Lower \h \w </w:instrText>
      </w:r>
      <w:r w:rsidR="00A0568C" w:rsidRPr="00BF1289">
        <w:fldChar w:fldCharType="separate"/>
      </w:r>
      <w:r w:rsidR="00E81C84">
        <w:t>рисунок 3.11</w:t>
      </w:r>
      <w:r w:rsidR="00A0568C" w:rsidRPr="00BF1289">
        <w:fldChar w:fldCharType="end"/>
      </w:r>
      <w:r w:rsidR="00071FA4" w:rsidRPr="00BF1289">
        <w:t xml:space="preserve"> засвідчує коректність нових значень Base Frequency.</w:t>
      </w:r>
    </w:p>
    <w:p w:rsidR="00FE0192" w:rsidRPr="00BF1289" w:rsidRDefault="00FE0192" w:rsidP="00FE0192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60159DC8" wp14:editId="3852F652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BF1289" w:rsidRDefault="00FE0192" w:rsidP="00972388">
      <w:pPr>
        <w:pStyle w:val="-"/>
      </w:pPr>
      <w:bookmarkStart w:id="98" w:name="_Ref406529425"/>
      <w:r w:rsidRPr="00BF1289">
        <w:t>Тестування скорегованого Base Frequency</w:t>
      </w:r>
      <w:bookmarkEnd w:id="98"/>
    </w:p>
    <w:p w:rsidR="00172CF9" w:rsidRPr="00BF1289" w:rsidRDefault="00596668" w:rsidP="00FE0192">
      <w:r w:rsidRPr="00BF1289">
        <w:t>Далі скорегуємо значення регістрів Channel Spacing</w:t>
      </w:r>
      <w:r w:rsidR="00790F5E" w:rsidRPr="00BF1289">
        <w:t xml:space="preserve">, який </w:t>
      </w:r>
      <w:r w:rsidRPr="00BF1289">
        <w:t>відповіда</w:t>
      </w:r>
      <w:r w:rsidR="00790F5E" w:rsidRPr="00BF1289">
        <w:t>є</w:t>
      </w:r>
      <w:r w:rsidRPr="00BF1289">
        <w:t xml:space="preserve"> за </w:t>
      </w:r>
      <w:r w:rsidR="00790F5E" w:rsidRPr="00BF1289">
        <w:t>відстань між дискетами</w:t>
      </w:r>
      <w:r w:rsidR="00F2232D" w:rsidRPr="00BF1289">
        <w:t xml:space="preserve"> так, щоб Carrier frequency був близьким до максимальн</w:t>
      </w:r>
      <w:r w:rsidR="00E06BDF" w:rsidRPr="00BF1289">
        <w:t>ого</w:t>
      </w:r>
      <w:r w:rsidR="00F2232D" w:rsidRPr="00BF1289">
        <w:t xml:space="preserve"> для даного пристрою (2484</w:t>
      </w:r>
      <w:r w:rsidR="00421813" w:rsidRPr="00BF1289">
        <w:t> МГц</w:t>
      </w:r>
      <w:r w:rsidR="00F2232D" w:rsidRPr="00BF1289">
        <w:t>)</w:t>
      </w:r>
      <w:r w:rsidR="00790F5E" w:rsidRPr="00BF1289">
        <w:t>. Для цього використаємо поле Channel number та Carrier frequency (</w:t>
      </w:r>
      <w:r w:rsidR="006C350D" w:rsidRPr="00BF1289">
        <w:t xml:space="preserve">див. </w:t>
      </w:r>
      <w:r w:rsidR="006C350D" w:rsidRPr="00BF1289">
        <w:fldChar w:fldCharType="begin"/>
      </w:r>
      <w:r w:rsidR="006C350D" w:rsidRPr="00BF1289">
        <w:instrText xml:space="preserve"> REF  _Ref406529909 \* Lower \h \w </w:instrText>
      </w:r>
      <w:r w:rsidR="006C350D" w:rsidRPr="00BF1289">
        <w:fldChar w:fldCharType="separate"/>
      </w:r>
      <w:r w:rsidR="00E81C84">
        <w:t>рисунок 3.12</w:t>
      </w:r>
      <w:r w:rsidR="006C350D" w:rsidRPr="00BF1289">
        <w:fldChar w:fldCharType="end"/>
      </w:r>
      <w:r w:rsidR="00790F5E" w:rsidRPr="00BF1289">
        <w:t>).</w:t>
      </w:r>
    </w:p>
    <w:p w:rsidR="00333242" w:rsidRPr="00BF1289" w:rsidRDefault="00333242" w:rsidP="00790F5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1C07A82" wp14:editId="3028BB73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790F5E" w:rsidP="00790F5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25ABE5AC" wp14:editId="4E96C87B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BF1289" w:rsidRDefault="00DB4B0B" w:rsidP="00972388">
      <w:pPr>
        <w:pStyle w:val="-"/>
      </w:pPr>
      <w:bookmarkStart w:id="99" w:name="_Ref406529909"/>
      <w:r w:rsidRPr="00BF1289">
        <w:t>Корегування значень регістру Channel Spacing</w:t>
      </w:r>
    </w:p>
    <w:p w:rsidR="005F62F4" w:rsidRPr="00BF1289" w:rsidRDefault="005F62F4" w:rsidP="005F62F4">
      <w:r w:rsidRPr="00BF1289">
        <w:lastRenderedPageBreak/>
        <w:fldChar w:fldCharType="begin"/>
      </w:r>
      <w:r w:rsidRPr="00BF1289">
        <w:instrText xml:space="preserve"> REF _Ref406530231 \w \h </w:instrText>
      </w:r>
      <w:r w:rsidRPr="00BF1289">
        <w:fldChar w:fldCharType="separate"/>
      </w:r>
      <w:r w:rsidR="00E81C84">
        <w:t>Рисунок 3.13</w:t>
      </w:r>
      <w:r w:rsidRPr="00BF1289">
        <w:fldChar w:fldCharType="end"/>
      </w:r>
      <w:r w:rsidR="0026300F" w:rsidRPr="00BF1289">
        <w:t xml:space="preserve"> </w:t>
      </w:r>
      <w:r w:rsidRPr="00BF1289">
        <w:t>засвідчує коректність змін Channel Spacing</w:t>
      </w:r>
      <w:r w:rsidR="007E71CE" w:rsidRPr="00BF1289">
        <w:t xml:space="preserve"> </w:t>
      </w:r>
      <w:r w:rsidR="00436378">
        <w:t>–</w:t>
      </w:r>
      <w:r w:rsidR="006D500B" w:rsidRPr="00BF1289">
        <w:t xml:space="preserve"> пристрій працює у повному доступному діапазону частот</w:t>
      </w:r>
      <w:r w:rsidR="00E34859" w:rsidRPr="00BF1289">
        <w:t xml:space="preserve"> з мінімальним доступним Channel Spacing та з максимальними доступним обсягом каналів (255)</w:t>
      </w:r>
      <w:r w:rsidR="00B5014D" w:rsidRPr="00BF1289">
        <w:t>.</w:t>
      </w:r>
    </w:p>
    <w:p w:rsidR="00DB4B0B" w:rsidRPr="00BF1289" w:rsidRDefault="005F62F4" w:rsidP="005F62F4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995FE17" wp14:editId="5A415EF1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Pr="00BF1289" w:rsidRDefault="005F62F4" w:rsidP="00972388">
      <w:pPr>
        <w:pStyle w:val="-"/>
      </w:pPr>
      <w:bookmarkStart w:id="100" w:name="_Ref406530231"/>
      <w:r w:rsidRPr="00BF1289">
        <w:t>Тестування змін Channel Spacing</w:t>
      </w:r>
      <w:bookmarkEnd w:id="100"/>
    </w:p>
    <w:p w:rsidR="0088395A" w:rsidRPr="00BF1289" w:rsidRDefault="0088395A" w:rsidP="0088395A">
      <w:pPr>
        <w:pStyle w:val="a2"/>
      </w:pPr>
      <w:bookmarkStart w:id="101" w:name="_Toc422247243"/>
      <w:r w:rsidRPr="00BF1289">
        <w:t>Overclocking</w:t>
      </w:r>
      <w:bookmarkEnd w:id="101"/>
    </w:p>
    <w:p w:rsidR="0088395A" w:rsidRPr="00BF1289" w:rsidRDefault="00FE3D73" w:rsidP="0088395A">
      <w:r w:rsidRPr="00BF1289">
        <w:t>Оскільки</w:t>
      </w:r>
      <w:r w:rsidR="00AD3A20" w:rsidRPr="00BF1289">
        <w:t xml:space="preserve"> досяг</w:t>
      </w:r>
      <w:r w:rsidRPr="00BF1289">
        <w:t>нуто</w:t>
      </w:r>
      <w:r w:rsidR="00AD3A20" w:rsidRPr="00BF1289">
        <w:t xml:space="preserve"> максимум дискрет при мінімальній відстані між ними, то </w:t>
      </w:r>
      <w:r w:rsidRPr="00BF1289">
        <w:t>було</w:t>
      </w:r>
      <w:r w:rsidR="00AD3A20" w:rsidRPr="00BF1289">
        <w:t xml:space="preserve"> виріш</w:t>
      </w:r>
      <w:r w:rsidRPr="00BF1289">
        <w:t>ено</w:t>
      </w:r>
      <w:r w:rsidR="00AD3A20" w:rsidRPr="00BF1289">
        <w:t>, що можна зчитувати дані по блоках частоти: виставити мінімальне значення Channel Spacing і, на льоту змінюючи частоту, прослухати по черзі кожен з діапазонів частот (на приклад 2400</w:t>
      </w:r>
      <w:r w:rsidR="00AE5AE1" w:rsidRPr="00BF1289">
        <w:t>–</w:t>
      </w:r>
      <w:r w:rsidR="00AD3A20" w:rsidRPr="00BF1289">
        <w:t>2410, 2411</w:t>
      </w:r>
      <w:r w:rsidR="00AE5AE1" w:rsidRPr="00BF1289">
        <w:t>–</w:t>
      </w:r>
      <w:r w:rsidR="00AD3A20" w:rsidRPr="00BF1289">
        <w:t>2421, 2422</w:t>
      </w:r>
      <w:r w:rsidR="00AE5AE1" w:rsidRPr="00BF1289">
        <w:t>–</w:t>
      </w:r>
      <w:r w:rsidR="00AD3A20" w:rsidRPr="00BF1289">
        <w:t>2433 і так далі) і відсилати ці значення на порт одним великим рядком, ніби це була одна ітерація зчитування.</w:t>
      </w:r>
    </w:p>
    <w:p w:rsidR="00AD3A20" w:rsidRPr="00BF1289" w:rsidRDefault="00AD3A20" w:rsidP="0088395A">
      <w:r w:rsidRPr="00BF1289">
        <w:t>З документац</w:t>
      </w:r>
      <w:r w:rsidR="00192C3E" w:rsidRPr="00BF1289">
        <w:t>ії по CC250</w:t>
      </w:r>
      <w:r w:rsidRPr="00BF1289">
        <w:t>0 маємо:</w:t>
      </w:r>
      <w:r w:rsidR="007344B4" w:rsidRPr="00BF1289">
        <w:t xml:space="preserve"> </w:t>
      </w:r>
      <w:r w:rsidR="00A609CC" w:rsidRPr="00BF1289">
        <w:t xml:space="preserve">при зміні регістрів, які відповідають за частоту, при запущеному частотному генераторі, </w:t>
      </w:r>
      <w:r w:rsidR="00585906" w:rsidRPr="00BF1289">
        <w:t>можуть</w:t>
      </w:r>
      <w:r w:rsidR="00A609CC" w:rsidRPr="00BF1289">
        <w:t xml:space="preserve"> статися непередбач</w:t>
      </w:r>
      <w:r w:rsidR="00D3291C" w:rsidRPr="00BF1289">
        <w:t>увані</w:t>
      </w:r>
      <w:r w:rsidR="00A609CC" w:rsidRPr="00BF1289">
        <w:t xml:space="preserve"> речі</w:t>
      </w:r>
      <w:r w:rsidRPr="00BF1289">
        <w:t>. Таким чином, програмування частот</w:t>
      </w:r>
      <w:r w:rsidR="00716AD6" w:rsidRPr="00BF1289">
        <w:t>и</w:t>
      </w:r>
      <w:r w:rsidRPr="00BF1289">
        <w:t xml:space="preserve"> </w:t>
      </w:r>
      <w:r w:rsidR="00716AD6" w:rsidRPr="00BF1289">
        <w:t xml:space="preserve">повинно виконуватись тільки коли генератор знаходиться в </w:t>
      </w:r>
      <w:r w:rsidRPr="00BF1289">
        <w:t>режимі очікування</w:t>
      </w:r>
      <w:r w:rsidR="00192C3E" w:rsidRPr="00BF1289">
        <w:t xml:space="preserve"> [</w:t>
      </w:r>
      <w:r w:rsidR="0055151D" w:rsidRPr="00BF1289">
        <w:t>7</w:t>
      </w:r>
      <w:r w:rsidR="00192C3E" w:rsidRPr="00BF1289">
        <w:t>]</w:t>
      </w:r>
      <w:r w:rsidRPr="00BF1289">
        <w:t>.</w:t>
      </w:r>
    </w:p>
    <w:p w:rsidR="00751A8A" w:rsidRPr="00BF1289" w:rsidRDefault="002B5EA8" w:rsidP="0088395A">
      <w:r w:rsidRPr="00BF1289">
        <w:t xml:space="preserve">Спробуємо розділити діапазон частот на 2 </w:t>
      </w:r>
      <w:r w:rsidR="007E71CE" w:rsidRPr="00BF1289">
        <w:t xml:space="preserve">частини </w:t>
      </w:r>
      <w:r w:rsidR="00436378">
        <w:t>–</w:t>
      </w:r>
      <w:r w:rsidR="007E71CE" w:rsidRPr="00BF1289">
        <w:t xml:space="preserve"> 2401</w:t>
      </w:r>
      <w:r w:rsidR="00AE5AE1" w:rsidRPr="00BF1289">
        <w:t>–</w:t>
      </w:r>
      <w:r w:rsidR="007E71CE" w:rsidRPr="00BF1289">
        <w:t xml:space="preserve">2440 </w:t>
      </w:r>
      <w:r w:rsidR="001B62CC" w:rsidRPr="00BF1289">
        <w:t>та</w:t>
      </w:r>
      <w:r w:rsidR="007E71CE" w:rsidRPr="00BF1289">
        <w:t xml:space="preserve"> 2440</w:t>
      </w:r>
      <w:r w:rsidR="00AE5AE1" w:rsidRPr="00BF1289">
        <w:t>–</w:t>
      </w:r>
      <w:r w:rsidR="007E71CE" w:rsidRPr="00BF1289">
        <w:t>2478</w:t>
      </w:r>
      <w:r w:rsidRPr="00BF1289">
        <w:t xml:space="preserve"> </w:t>
      </w:r>
      <w:r w:rsidR="00622308" w:rsidRPr="00BF1289">
        <w:t xml:space="preserve">Основний цикл зчитування </w:t>
      </w:r>
      <w:r w:rsidR="00751A8A" w:rsidRPr="00BF1289">
        <w:t>змінено відповідно: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while(1) {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1th range of base frq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mrfiSpiWriteReg(FREQ0,0x9D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58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C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change to 2th range of base frq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_RxIdle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0,0x9D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1,0xD8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rfiSpiWriteReg(FREQ2,0x5D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hannel=0;channel&lt;255;channel++) {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Idle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SpiWriteReg(CHANNR,channel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MRFI_RxOn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ssi=MRFI_Rssi(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print_rssi(rssi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XString("\n",1);</w:t>
      </w:r>
    </w:p>
    <w:p w:rsidR="00751A8A" w:rsidRPr="00BF1289" w:rsidRDefault="00751A8A" w:rsidP="00751A8A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A6E49" w:rsidRPr="00BF1289" w:rsidRDefault="006A6E49" w:rsidP="006A6E49">
      <w:r w:rsidRPr="00BF1289">
        <w:t xml:space="preserve">Отримаємо (див. </w:t>
      </w:r>
      <w:r w:rsidR="00872CC8" w:rsidRPr="00BF1289">
        <w:fldChar w:fldCharType="begin"/>
      </w:r>
      <w:r w:rsidR="00872CC8" w:rsidRPr="00BF1289">
        <w:instrText xml:space="preserve"> REF  _Ref413410325 \* Lower \h \r </w:instrText>
      </w:r>
      <w:r w:rsidR="00872CC8" w:rsidRPr="00BF1289">
        <w:fldChar w:fldCharType="separate"/>
      </w:r>
      <w:r w:rsidR="00E81C84">
        <w:t>рисунок 3.14</w:t>
      </w:r>
      <w:r w:rsidR="00872CC8" w:rsidRPr="00BF1289">
        <w:fldChar w:fldCharType="end"/>
      </w:r>
      <w:r w:rsidRPr="00BF1289">
        <w:t>) 510 значень RSSI за одне проходження</w:t>
      </w:r>
      <w:r w:rsidR="00D60580" w:rsidRPr="00BF1289">
        <w:t xml:space="preserve"> повного</w:t>
      </w:r>
      <w:r w:rsidRPr="00BF1289">
        <w:t xml:space="preserve"> діапазону частот.</w:t>
      </w:r>
    </w:p>
    <w:p w:rsidR="0005011C" w:rsidRPr="00BF1289" w:rsidRDefault="0005011C" w:rsidP="00760A35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18E4324C" wp14:editId="056A52EC">
            <wp:extent cx="6153150" cy="3119755"/>
            <wp:effectExtent l="0" t="0" r="0" b="4445"/>
            <wp:docPr id="31" name="Picture 31" descr="C:\Users\RasAlhague\Desktop\unnam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1" descr="C:\Users\RasAlhague\Desktop\unname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04" t="17049" r="1966" b="-6"/>
                    <a:stretch/>
                  </pic:blipFill>
                  <pic:spPr bwMode="auto">
                    <a:xfrm>
                      <a:off x="0" y="0"/>
                      <a:ext cx="6164193" cy="312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0A35" w:rsidRPr="00BF1289" w:rsidRDefault="00872CC8" w:rsidP="00972388">
      <w:pPr>
        <w:pStyle w:val="-"/>
      </w:pPr>
      <w:bookmarkStart w:id="102" w:name="_Ref413410325"/>
      <w:r w:rsidRPr="00BF1289">
        <w:t>510 значень RSSI</w:t>
      </w:r>
    </w:p>
    <w:p w:rsidR="004A5E97" w:rsidRPr="00BF1289" w:rsidRDefault="004A5E97" w:rsidP="001C5BAF">
      <w:r w:rsidRPr="00BF1289">
        <w:t>Отже, тепер можна задати мінімальне значення Channel Spacing</w:t>
      </w:r>
      <w:r w:rsidR="001C5BAF" w:rsidRPr="00BF1289">
        <w:t xml:space="preserve"> (25.390625)</w:t>
      </w:r>
      <w:r w:rsidRPr="00BF1289">
        <w:t xml:space="preserve"> і розбити діапазон 2,4</w:t>
      </w:r>
      <w:r w:rsidR="00AE5AE1" w:rsidRPr="00BF1289">
        <w:t>–</w:t>
      </w:r>
      <w:r w:rsidRPr="00BF1289">
        <w:t>2,5 на ще більше під-діапазонів</w:t>
      </w:r>
      <w:r w:rsidR="001C5BAF" w:rsidRPr="00BF1289">
        <w:t xml:space="preserve"> (8)</w:t>
      </w:r>
      <w:r w:rsidRPr="00BF1289">
        <w:t xml:space="preserve"> і отримати максимальну частоту дискрет</w:t>
      </w:r>
      <w:r w:rsidR="001C5BAF" w:rsidRPr="00BF1289">
        <w:t xml:space="preserve"> (2040)</w:t>
      </w:r>
      <w:r w:rsidRPr="00BF1289">
        <w:t xml:space="preserve">, але при цьому у скільки разів більше піддіапазонів в стільки ж разів </w:t>
      </w:r>
      <w:r w:rsidR="00317FB9" w:rsidRPr="00BF1289">
        <w:t>потрібно</w:t>
      </w:r>
      <w:r w:rsidRPr="00BF1289">
        <w:t xml:space="preserve"> час</w:t>
      </w:r>
      <w:r w:rsidR="00317FB9" w:rsidRPr="00BF1289">
        <w:t>у</w:t>
      </w:r>
      <w:r w:rsidR="00D036A2" w:rsidRPr="00BF1289">
        <w:t xml:space="preserve"> на зчитування</w:t>
      </w:r>
      <w:r w:rsidR="001C5BAF" w:rsidRPr="00BF1289">
        <w:t xml:space="preserve"> </w:t>
      </w:r>
      <w:r w:rsidR="00D036A2" w:rsidRPr="00BF1289">
        <w:t xml:space="preserve">(див. </w:t>
      </w:r>
      <w:r w:rsidR="00BD4840" w:rsidRPr="00BF1289">
        <w:fldChar w:fldCharType="begin"/>
      </w:r>
      <w:r w:rsidR="00BD4840" w:rsidRPr="00BF1289">
        <w:instrText xml:space="preserve"> REF  _Ref413410870 \* Lower \h \r </w:instrText>
      </w:r>
      <w:r w:rsidR="00BD4840" w:rsidRPr="00BF1289">
        <w:fldChar w:fldCharType="separate"/>
      </w:r>
      <w:r w:rsidR="00E81C84">
        <w:t>рисунок 3.15</w:t>
      </w:r>
      <w:r w:rsidR="00BD4840" w:rsidRPr="00BF1289">
        <w:fldChar w:fldCharType="end"/>
      </w:r>
      <w:r w:rsidR="00D036A2" w:rsidRPr="00BF1289">
        <w:t>)</w:t>
      </w:r>
      <w:r w:rsidRPr="00BF1289">
        <w:t>.</w:t>
      </w:r>
    </w:p>
    <w:p w:rsidR="00D036A2" w:rsidRPr="00BF1289" w:rsidRDefault="00F43658" w:rsidP="00D036A2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5AFBDBE2" wp14:editId="0B2F5721">
            <wp:extent cx="6134100" cy="3079491"/>
            <wp:effectExtent l="0" t="0" r="0" b="6985"/>
            <wp:docPr id="32" name="Picture 32" descr="H:\SetUp\Programs\ScreenShot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H:\SetUp\Programs\ScreenShot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30" r="886"/>
                    <a:stretch/>
                  </pic:blipFill>
                  <pic:spPr bwMode="auto">
                    <a:xfrm>
                      <a:off x="0" y="0"/>
                      <a:ext cx="6140164" cy="308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4840" w:rsidRPr="00BF1289" w:rsidRDefault="00DE03C1" w:rsidP="00972388">
      <w:pPr>
        <w:pStyle w:val="-"/>
      </w:pPr>
      <w:bookmarkStart w:id="103" w:name="_Ref413410870"/>
      <w:r w:rsidRPr="00BF1289">
        <w:t>2040 значень RSSI</w:t>
      </w:r>
    </w:p>
    <w:p w:rsidR="0061138C" w:rsidRPr="00BF1289" w:rsidRDefault="0061138C" w:rsidP="00742F08">
      <w:pPr>
        <w:pStyle w:val="a2"/>
      </w:pPr>
      <w:bookmarkStart w:id="104" w:name="_Toc422247244"/>
      <w:bookmarkEnd w:id="102"/>
      <w:bookmarkEnd w:id="103"/>
      <w:r w:rsidRPr="00BF1289">
        <w:lastRenderedPageBreak/>
        <w:t>Підключення до MDRV</w:t>
      </w:r>
      <w:bookmarkEnd w:id="104"/>
    </w:p>
    <w:p w:rsidR="002C551C" w:rsidRPr="00BF1289" w:rsidRDefault="0061138C" w:rsidP="003B0998">
      <w:r w:rsidRPr="00BF1289">
        <w:t>Пристрій визначається системою як C</w:t>
      </w:r>
      <w:r w:rsidR="00013F02" w:rsidRPr="00BF1289">
        <w:t>OM. Формат пакету дуже простий:</w:t>
      </w:r>
      <w:r w:rsidRPr="00BF1289">
        <w:t xml:space="preserve"> спочатку йдуть значення RSSI, а у кінці </w:t>
      </w:r>
      <w:r w:rsidR="00436378">
        <w:t>–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  <w:bookmarkEnd w:id="99"/>
      <w:r w:rsidR="007A3A90" w:rsidRPr="00BF1289">
        <w:t xml:space="preserve"> </w:t>
      </w:r>
      <w:r w:rsidR="005676A4" w:rsidRPr="00BF1289">
        <w:t>Пристрій ініціалізуєт</w:t>
      </w:r>
      <w:r w:rsidR="00672D03" w:rsidRPr="00BF1289">
        <w:t>ь</w:t>
      </w:r>
      <w:r w:rsidR="005676A4" w:rsidRPr="00BF1289">
        <w:t>ся</w:t>
      </w:r>
      <w:r w:rsidR="00672D03" w:rsidRPr="00BF1289">
        <w:t xml:space="preserve"> самостійно при підключенні до комп</w:t>
      </w:r>
      <w:r w:rsidR="00626608" w:rsidRPr="00BF1289">
        <w:t>’</w:t>
      </w:r>
      <w:r w:rsidR="00672D03" w:rsidRPr="00BF1289">
        <w:t>ютера.</w:t>
      </w:r>
    </w:p>
    <w:p w:rsidR="00304372" w:rsidRPr="00BF1289" w:rsidRDefault="00205306" w:rsidP="00205306">
      <w:pPr>
        <w:pStyle w:val="a1"/>
      </w:pPr>
      <w:bookmarkStart w:id="105" w:name="_Toc422247245"/>
      <w:r w:rsidRPr="00BF1289">
        <w:t>Ubiquiti AirView</w:t>
      </w:r>
      <w:r w:rsidR="00304372" w:rsidRPr="00BF1289">
        <w:t>2</w:t>
      </w:r>
      <w:bookmarkEnd w:id="105"/>
    </w:p>
    <w:p w:rsidR="002D3954" w:rsidRPr="00BF1289" w:rsidRDefault="00827556" w:rsidP="002D3954">
      <w:r w:rsidRPr="00BF1289">
        <w:t xml:space="preserve">Ubiquiti AirView2 (див. </w:t>
      </w:r>
      <w:r w:rsidRPr="00BF1289">
        <w:fldChar w:fldCharType="begin"/>
      </w:r>
      <w:r w:rsidRPr="00BF1289">
        <w:instrText xml:space="preserve"> REF  _Ref413397745 \* Lower \h \r </w:instrText>
      </w:r>
      <w:r w:rsidRPr="00BF1289">
        <w:fldChar w:fldCharType="separate"/>
      </w:r>
      <w:r w:rsidR="00E81C84">
        <w:t>рисунок 3.16</w:t>
      </w:r>
      <w:r w:rsidRPr="00BF1289">
        <w:fldChar w:fldCharType="end"/>
      </w:r>
      <w:r w:rsidRPr="00BF1289">
        <w:t>) має</w:t>
      </w:r>
      <w:r w:rsidR="002D775D" w:rsidRPr="00BF1289">
        <w:t xml:space="preserve"> </w:t>
      </w:r>
      <w:r w:rsidRPr="00BF1289">
        <w:t>частотни</w:t>
      </w:r>
      <w:r w:rsidR="002D775D" w:rsidRPr="00BF1289">
        <w:t>й</w:t>
      </w:r>
      <w:r w:rsidRPr="00BF1289">
        <w:t xml:space="preserve"> діапазон 2399</w:t>
      </w:r>
      <w:r w:rsidR="00AE5AE1" w:rsidRPr="00BF1289">
        <w:t>–</w:t>
      </w:r>
      <w:r w:rsidRPr="00BF1289">
        <w:t>2</w:t>
      </w:r>
      <w:r w:rsidR="002D775D" w:rsidRPr="00BF1289">
        <w:t>485</w:t>
      </w:r>
      <w:r w:rsidR="00AE5AE1" w:rsidRPr="00BF1289">
        <w:t> МГц</w:t>
      </w:r>
      <w:r w:rsidR="002D775D" w:rsidRPr="00BF1289">
        <w:t>.</w:t>
      </w:r>
    </w:p>
    <w:p w:rsidR="00B74B21" w:rsidRPr="00BF1289" w:rsidRDefault="00B74B21" w:rsidP="00B74B21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322E414A" wp14:editId="338B857B">
            <wp:extent cx="3109452" cy="3505200"/>
            <wp:effectExtent l="0" t="0" r="0" b="0"/>
            <wp:docPr id="30" name="Picture 30" descr="H:\SetUp\Programs\ubiq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9" descr="H:\SetUp\Programs\ubiquti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772" cy="351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B21" w:rsidRPr="00BF1289" w:rsidRDefault="00B74B21" w:rsidP="00972388">
      <w:pPr>
        <w:pStyle w:val="-"/>
      </w:pPr>
      <w:bookmarkStart w:id="106" w:name="_Ref413397745"/>
      <w:r w:rsidRPr="00BF1289">
        <w:t>Ubiquiti AirView2</w:t>
      </w:r>
      <w:bookmarkEnd w:id="106"/>
    </w:p>
    <w:p w:rsidR="00304372" w:rsidRPr="00BF1289" w:rsidRDefault="00304372" w:rsidP="008A425A">
      <w:pPr>
        <w:pStyle w:val="a2"/>
        <w:numPr>
          <w:ilvl w:val="2"/>
          <w:numId w:val="34"/>
        </w:numPr>
      </w:pPr>
      <w:bookmarkStart w:id="107" w:name="_Toc422247246"/>
      <w:r w:rsidRPr="00BF1289">
        <w:t>Ініціалізація</w:t>
      </w:r>
      <w:bookmarkEnd w:id="107"/>
    </w:p>
    <w:p w:rsidR="00304372" w:rsidRPr="00BF1289" w:rsidRDefault="002D50C5" w:rsidP="00304372">
      <w:r w:rsidRPr="00BF1289">
        <w:t>Визначається як COM</w:t>
      </w:r>
      <w:r w:rsidR="00AE5AE1" w:rsidRPr="00BF1289">
        <w:t xml:space="preserve"> пристрій і</w:t>
      </w:r>
      <w:r w:rsidRPr="00BF1289">
        <w:t xml:space="preserve"> </w:t>
      </w:r>
      <w:r w:rsidR="00F26222" w:rsidRPr="00BF1289">
        <w:t>ініціалізується за допомогою передачі на нього спеціальних послідовностей, які приведені нижче:</w:t>
      </w:r>
    </w:p>
    <w:p w:rsidR="00F26222" w:rsidRPr="00BF1289" w:rsidRDefault="00F26222" w:rsidP="00F2622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byte[] intByte = new byte[]{0x69, 0x6E, 0x74}; //int</w:t>
      </w:r>
    </w:p>
    <w:p w:rsidR="00F26222" w:rsidRPr="00BF1289" w:rsidRDefault="00F26222" w:rsidP="00F26222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byte[] bsByte = new byte[]{0x0A, 0x62, 0x73, 0x0A}; //.bs.</w:t>
      </w:r>
    </w:p>
    <w:p w:rsidR="00F26222" w:rsidRPr="00BF1289" w:rsidRDefault="002E110B" w:rsidP="00F26222">
      <w:r w:rsidRPr="00BF1289">
        <w:lastRenderedPageBreak/>
        <w:t xml:space="preserve">Відповідно до ASCII </w:t>
      </w:r>
      <w:r w:rsidR="00217314" w:rsidRPr="00BF1289">
        <w:t>п</w:t>
      </w:r>
      <w:r w:rsidR="00F26222" w:rsidRPr="00BF1289">
        <w:t xml:space="preserve">ерша послідовність </w:t>
      </w:r>
      <w:r w:rsidR="00217314" w:rsidRPr="00BF1289">
        <w:t xml:space="preserve">означає “int”, тобто “initialize”. Друга послідовність “.bs.” </w:t>
      </w:r>
      <w:r w:rsidR="00013F02" w:rsidRPr="00BF1289">
        <w:t>(begin scan)</w:t>
      </w:r>
      <w:r w:rsidR="00217314" w:rsidRPr="00BF1289">
        <w:t>.</w:t>
      </w:r>
    </w:p>
    <w:p w:rsidR="00484172" w:rsidRPr="00BF1289" w:rsidRDefault="00484172" w:rsidP="00742F08">
      <w:pPr>
        <w:pStyle w:val="a2"/>
      </w:pPr>
      <w:bookmarkStart w:id="108" w:name="_Toc422247247"/>
      <w:r w:rsidRPr="00BF1289">
        <w:t>Розбір даних з пристрою</w:t>
      </w:r>
      <w:bookmarkEnd w:id="108"/>
    </w:p>
    <w:p w:rsidR="00484172" w:rsidRPr="00BF1289" w:rsidRDefault="00484172" w:rsidP="00484172">
      <w:r w:rsidRPr="00BF1289">
        <w:t>Пристрій визначається системою як C</w:t>
      </w:r>
      <w:r w:rsidR="00205306" w:rsidRPr="00BF1289">
        <w:t>OM. Формат пакету дуже простий:</w:t>
      </w:r>
      <w:r w:rsidRPr="00BF1289">
        <w:t xml:space="preserve"> спочатку </w:t>
      </w:r>
      <w:r w:rsidR="00205306" w:rsidRPr="00BF1289">
        <w:t xml:space="preserve">йдуть значення RSSI, а у кінці </w:t>
      </w:r>
      <w:r w:rsidR="00436378">
        <w:t>–</w:t>
      </w:r>
      <w:r w:rsidRPr="00BF1289">
        <w:t xml:space="preserve"> символ кінця строки (</w:t>
      </w:r>
      <w:r w:rsidR="00626608" w:rsidRPr="00BF1289">
        <w:t>‘</w:t>
      </w:r>
      <w:r w:rsidRPr="00BF1289">
        <w:t>\n</w:t>
      </w:r>
      <w:r w:rsidR="00626608" w:rsidRPr="00BF1289">
        <w:t>’</w:t>
      </w:r>
      <w:r w:rsidRPr="00BF1289">
        <w:t>).</w:t>
      </w:r>
    </w:p>
    <w:p w:rsidR="00622FB9" w:rsidRPr="00BF1289" w:rsidRDefault="00622FB9" w:rsidP="00205306">
      <w:pPr>
        <w:pStyle w:val="a1"/>
      </w:pPr>
      <w:bookmarkStart w:id="109" w:name="_Toc422247248"/>
      <w:r w:rsidRPr="00BF1289">
        <w:t>Unigen ISM Sniffer</w:t>
      </w:r>
      <w:r w:rsidR="00205306" w:rsidRPr="00BF1289">
        <w:t xml:space="preserve"> (Wi-detector)</w:t>
      </w:r>
      <w:bookmarkEnd w:id="109"/>
    </w:p>
    <w:p w:rsidR="00A30E94" w:rsidRPr="00BF1289" w:rsidRDefault="00DF7A77" w:rsidP="00622FB9">
      <w:r w:rsidRPr="00BF1289">
        <w:t xml:space="preserve">Визначається як USBHID. </w:t>
      </w:r>
      <w:r w:rsidR="00E1062F" w:rsidRPr="00BF1289">
        <w:t>Пристрій</w:t>
      </w:r>
      <w:r w:rsidR="00A30E94" w:rsidRPr="00BF1289">
        <w:t xml:space="preserve"> (див. </w:t>
      </w:r>
      <w:r w:rsidR="00A30E94" w:rsidRPr="00BF1289">
        <w:fldChar w:fldCharType="begin"/>
      </w:r>
      <w:r w:rsidR="00A30E94" w:rsidRPr="00BF1289">
        <w:instrText xml:space="preserve"> REF  _Ref413411153 \* Lower \h \r </w:instrText>
      </w:r>
      <w:r w:rsidR="00A30E94" w:rsidRPr="00BF1289">
        <w:fldChar w:fldCharType="separate"/>
      </w:r>
      <w:r w:rsidR="00E81C84">
        <w:t>рисунок 3.17</w:t>
      </w:r>
      <w:r w:rsidR="00A30E94" w:rsidRPr="00BF1289">
        <w:fldChar w:fldCharType="end"/>
      </w:r>
      <w:r w:rsidR="00A30E94" w:rsidRPr="00BF1289">
        <w:t>)</w:t>
      </w:r>
      <w:r w:rsidR="00E1062F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A30E94" w:rsidRPr="00BF1289">
        <w:t>ютера.</w:t>
      </w:r>
      <w:r w:rsidR="0008148D" w:rsidRPr="00BF1289">
        <w:t xml:space="preserve"> Версія пристрою – 2.0.</w:t>
      </w:r>
    </w:p>
    <w:p w:rsidR="00A30E94" w:rsidRPr="00BF1289" w:rsidRDefault="00A30E94" w:rsidP="00A30E94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0A8C921C" wp14:editId="4DCDE827">
            <wp:extent cx="3571875" cy="3526374"/>
            <wp:effectExtent l="0" t="0" r="0" b="0"/>
            <wp:docPr id="34" name="Picture 34" descr="H:\SetUp\Programs\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H:\SetUp\Programs\wi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117" cy="3535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E94" w:rsidRPr="00BF1289" w:rsidRDefault="00667B17" w:rsidP="00972388">
      <w:pPr>
        <w:pStyle w:val="-"/>
      </w:pPr>
      <w:bookmarkStart w:id="110" w:name="_Ref413411153"/>
      <w:r w:rsidRPr="00BF1289">
        <w:t>Unigen ISM Sniffer (Wi-detector)</w:t>
      </w:r>
    </w:p>
    <w:bookmarkEnd w:id="110"/>
    <w:p w:rsidR="00622FB9" w:rsidRPr="00BF1289" w:rsidRDefault="00E1062F" w:rsidP="00622FB9">
      <w:r w:rsidRPr="00BF1289">
        <w:t>Значення RSSI потрібно корегувати за наступною формулою:</w:t>
      </w:r>
    </w:p>
    <w:p w:rsidR="00E1062F" w:rsidRPr="00BF1289" w:rsidRDefault="00E1062F" w:rsidP="00E10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(((aByte - 135) + 100) * 1.428) </w:t>
      </w:r>
      <w:r w:rsidR="00010BAC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100</w:t>
      </w:r>
      <w:r w:rsidR="00F44E3C" w:rsidRPr="00BF1289">
        <w:rPr>
          <w:noProof w:val="0"/>
          <w:lang w:val="uk-UA"/>
        </w:rPr>
        <w:t xml:space="preserve"> ,</w:t>
      </w:r>
    </w:p>
    <w:p w:rsidR="00010BAC" w:rsidRPr="00BF1289" w:rsidRDefault="00577D29" w:rsidP="00577D29">
      <w:pPr>
        <w:ind w:firstLine="0"/>
      </w:pPr>
      <w:r w:rsidRPr="00BF1289">
        <w:t>д</w:t>
      </w:r>
      <w:r w:rsidR="00010BAC" w:rsidRPr="00BF1289">
        <w:t xml:space="preserve">е aByte </w:t>
      </w:r>
      <w:r w:rsidR="00436378">
        <w:t>–</w:t>
      </w:r>
      <w:r w:rsidR="00010BAC" w:rsidRPr="00BF1289">
        <w:t xml:space="preserve"> </w:t>
      </w:r>
      <w:r w:rsidR="00E92A1A" w:rsidRPr="00BF1289">
        <w:t xml:space="preserve">передане пристроєм </w:t>
      </w:r>
      <w:r w:rsidR="00010BAC" w:rsidRPr="00BF1289">
        <w:t>значення.</w:t>
      </w:r>
    </w:p>
    <w:p w:rsidR="00031FF9" w:rsidRPr="00BF1289" w:rsidRDefault="00AC0D9F" w:rsidP="00B11044">
      <w:pPr>
        <w:pStyle w:val="a1"/>
      </w:pPr>
      <w:bookmarkStart w:id="111" w:name="_Ref413954939"/>
      <w:bookmarkStart w:id="112" w:name="_Toc422247249"/>
      <w:r w:rsidRPr="00BF1289">
        <w:lastRenderedPageBreak/>
        <w:t xml:space="preserve">Pololu </w:t>
      </w:r>
      <w:r w:rsidR="00031FF9" w:rsidRPr="00BF1289">
        <w:t>Wixel</w:t>
      </w:r>
      <w:bookmarkEnd w:id="111"/>
      <w:bookmarkEnd w:id="112"/>
    </w:p>
    <w:p w:rsidR="00031FF9" w:rsidRPr="00BF1289" w:rsidRDefault="00CE71D6" w:rsidP="00031FF9">
      <w:r w:rsidRPr="00BF1289">
        <w:t xml:space="preserve">Визначається як COM. </w:t>
      </w:r>
      <w:r w:rsidR="00031FF9" w:rsidRPr="00BF1289">
        <w:t>Пристрій</w:t>
      </w:r>
      <w:r w:rsidR="00AE3DD8" w:rsidRPr="00BF1289">
        <w:t xml:space="preserve"> (див. </w:t>
      </w:r>
      <w:r w:rsidR="009344A1" w:rsidRPr="00BF1289">
        <w:fldChar w:fldCharType="begin"/>
      </w:r>
      <w:r w:rsidR="009344A1" w:rsidRPr="00BF1289">
        <w:instrText xml:space="preserve"> REF  _Ref413411279 \* Lower \h \r </w:instrText>
      </w:r>
      <w:r w:rsidR="009344A1" w:rsidRPr="00BF1289">
        <w:fldChar w:fldCharType="separate"/>
      </w:r>
      <w:r w:rsidR="00E81C84">
        <w:t>рисунок 3.18</w:t>
      </w:r>
      <w:r w:rsidR="009344A1" w:rsidRPr="00BF1289">
        <w:fldChar w:fldCharType="end"/>
      </w:r>
      <w:r w:rsidR="00AE3DD8" w:rsidRPr="00BF1289">
        <w:t>)</w:t>
      </w:r>
      <w:r w:rsidR="00031FF9" w:rsidRPr="00BF1289">
        <w:t xml:space="preserve"> ініціалізується та починає передавати значення RSSI самостійно, при підключенні до комп</w:t>
      </w:r>
      <w:r w:rsidR="00626608" w:rsidRPr="00BF1289">
        <w:t>’</w:t>
      </w:r>
      <w:r w:rsidR="00205306" w:rsidRPr="00BF1289">
        <w:t>ютера. Пакет, як і у Ubiquiti AirView</w:t>
      </w:r>
      <w:r w:rsidR="00031FF9" w:rsidRPr="00BF1289">
        <w:t xml:space="preserve">2 та </w:t>
      </w:r>
      <w:r w:rsidR="00205306" w:rsidRPr="00BF1289">
        <w:t>TI</w:t>
      </w:r>
      <w:r w:rsidR="00031FF9" w:rsidRPr="00BF1289">
        <w:t xml:space="preserve"> ez430-RF2500</w:t>
      </w:r>
      <w:r w:rsidR="00024828" w:rsidRPr="00BF1289">
        <w:t xml:space="preserve"> спочатку значення RSSI, а у кінці </w:t>
      </w:r>
      <w:r w:rsidR="00436378">
        <w:t>–</w:t>
      </w:r>
      <w:r w:rsidR="00024828" w:rsidRPr="00BF1289">
        <w:t xml:space="preserve"> символ кінця строки (</w:t>
      </w:r>
      <w:r w:rsidR="00626608" w:rsidRPr="00BF1289">
        <w:t>‘</w:t>
      </w:r>
      <w:r w:rsidR="00024828" w:rsidRPr="00BF1289">
        <w:t>\n</w:t>
      </w:r>
      <w:r w:rsidR="00626608" w:rsidRPr="00BF1289">
        <w:t>’</w:t>
      </w:r>
      <w:r w:rsidR="00024828" w:rsidRPr="00BF1289">
        <w:t>).</w:t>
      </w:r>
    </w:p>
    <w:p w:rsidR="00AE3DD8" w:rsidRPr="00BF1289" w:rsidRDefault="00AE3DD8" w:rsidP="00AE3DD8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drawing>
          <wp:inline distT="0" distB="0" distL="0" distR="0" wp14:anchorId="6F5011E8" wp14:editId="6DCBE724">
            <wp:extent cx="2390775" cy="3685227"/>
            <wp:effectExtent l="0" t="0" r="0" b="0"/>
            <wp:docPr id="35" name="Picture 35" descr="H:\SetUp\Programs\wix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5" descr="H:\SetUp\Programs\wixel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368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3DD8" w:rsidRPr="00BF1289" w:rsidRDefault="0017292F" w:rsidP="00972388">
      <w:pPr>
        <w:pStyle w:val="-"/>
      </w:pPr>
      <w:bookmarkStart w:id="113" w:name="_Ref413411279"/>
      <w:r w:rsidRPr="00BF1289">
        <w:t>Pololu Wixel</w:t>
      </w:r>
    </w:p>
    <w:p w:rsidR="002E58B3" w:rsidRPr="00BF1289" w:rsidRDefault="00414B50" w:rsidP="00B11044">
      <w:pPr>
        <w:pStyle w:val="a2"/>
        <w:numPr>
          <w:ilvl w:val="2"/>
          <w:numId w:val="29"/>
        </w:numPr>
      </w:pPr>
      <w:bookmarkStart w:id="114" w:name="_Toc422247250"/>
      <w:r w:rsidRPr="00BF1289">
        <w:t>Прошивка</w:t>
      </w:r>
      <w:bookmarkEnd w:id="114"/>
    </w:p>
    <w:p w:rsidR="00414B50" w:rsidRPr="00BF1289" w:rsidRDefault="00414B50" w:rsidP="00414B50">
      <w:r w:rsidRPr="00BF1289">
        <w:t>Можна розробляти програми під Wixel за допомогою будь-якого текстового редактора. В даному разі пристрій прошивався через Eclipse</w:t>
      </w:r>
      <w:r w:rsidR="00E8792E" w:rsidRPr="00BF1289">
        <w:t xml:space="preserve"> (див. </w:t>
      </w:r>
      <w:r w:rsidR="00E8792E" w:rsidRPr="00BF1289">
        <w:fldChar w:fldCharType="begin"/>
      </w:r>
      <w:r w:rsidR="00E8792E" w:rsidRPr="00BF1289">
        <w:instrText xml:space="preserve"> REF  _Ref413954758 \* Lower \h \r </w:instrText>
      </w:r>
      <w:r w:rsidR="00E8792E" w:rsidRPr="00BF1289">
        <w:fldChar w:fldCharType="separate"/>
      </w:r>
      <w:r w:rsidR="00E81C84">
        <w:t>рисунок 3.19</w:t>
      </w:r>
      <w:r w:rsidR="00E8792E" w:rsidRPr="00BF1289">
        <w:fldChar w:fldCharType="end"/>
      </w:r>
      <w:r w:rsidR="00E8792E" w:rsidRPr="00BF1289">
        <w:t>)</w:t>
      </w:r>
      <w:r w:rsidRPr="00BF1289">
        <w:t>, використовуючи Wixel SDK.</w:t>
      </w:r>
    </w:p>
    <w:p w:rsidR="006C162F" w:rsidRPr="00BF1289" w:rsidRDefault="00E034C2" w:rsidP="00E034C2">
      <w:r w:rsidRPr="00BF1289">
        <w:t xml:space="preserve">З коду прошивки (див. </w:t>
      </w:r>
      <w:r w:rsidR="005523B7">
        <w:t>додаток И</w:t>
      </w:r>
      <w:r w:rsidRPr="00BF1289">
        <w:t>) можна виділи наступні функції:</w:t>
      </w:r>
    </w:p>
    <w:p w:rsidR="00E034C2" w:rsidRPr="00BF1289" w:rsidRDefault="00E034C2" w:rsidP="00E034C2">
      <w:pPr>
        <w:pStyle w:val="a"/>
      </w:pPr>
      <w:r w:rsidRPr="00BF1289">
        <w:t xml:space="preserve">putchar(char c) </w:t>
      </w:r>
      <w:r w:rsidR="00436378">
        <w:t>–</w:t>
      </w:r>
      <w:r w:rsidRPr="00BF1289">
        <w:t xml:space="preserve"> відсилає символ на порт;</w:t>
      </w:r>
    </w:p>
    <w:p w:rsidR="00E034C2" w:rsidRPr="00BF1289" w:rsidRDefault="00E034C2" w:rsidP="00E034C2">
      <w:pPr>
        <w:pStyle w:val="a"/>
      </w:pPr>
      <w:r w:rsidRPr="00BF1289">
        <w:t xml:space="preserve">reportResults() </w:t>
      </w:r>
      <w:r w:rsidR="00436378">
        <w:t>–</w:t>
      </w:r>
      <w:r w:rsidRPr="00BF1289">
        <w:t xml:space="preserve"> виводить значення RSSI;</w:t>
      </w:r>
    </w:p>
    <w:p w:rsidR="00E034C2" w:rsidRPr="00BF1289" w:rsidRDefault="00E034C2" w:rsidP="00E034C2">
      <w:pPr>
        <w:pStyle w:val="a"/>
      </w:pPr>
      <w:r w:rsidRPr="00BF1289">
        <w:t xml:space="preserve">systemInit(), usbInit(), analyzerInit() </w:t>
      </w:r>
      <w:r w:rsidR="00436378">
        <w:t>–</w:t>
      </w:r>
      <w:r w:rsidRPr="00BF1289">
        <w:t xml:space="preserve"> ініціалізація системи;</w:t>
      </w:r>
    </w:p>
    <w:p w:rsidR="00E8792E" w:rsidRPr="00BF1289" w:rsidRDefault="00E034C2" w:rsidP="00E034C2">
      <w:pPr>
        <w:pStyle w:val="a"/>
      </w:pPr>
      <w:r w:rsidRPr="00BF1289">
        <w:t xml:space="preserve">checkRadioChannels() </w:t>
      </w:r>
      <w:r w:rsidR="00436378">
        <w:t>–</w:t>
      </w:r>
      <w:r w:rsidRPr="00BF1289">
        <w:t xml:space="preserve"> проходить по частотному діапазону заповнюючи масив з RSSI; </w:t>
      </w:r>
    </w:p>
    <w:p w:rsidR="00E8792E" w:rsidRPr="00BF1289" w:rsidRDefault="00E8792E" w:rsidP="00E8792E">
      <w:pPr>
        <w:pStyle w:val="a6"/>
        <w:rPr>
          <w:noProof w:val="0"/>
          <w:lang w:val="uk-UA"/>
        </w:rPr>
      </w:pPr>
      <w:r w:rsidRPr="00BF1289">
        <w:rPr>
          <w:lang w:val="uk-UA" w:eastAsia="uk-UA"/>
        </w:rPr>
        <w:lastRenderedPageBreak/>
        <w:drawing>
          <wp:inline distT="0" distB="0" distL="0" distR="0" wp14:anchorId="426F45A4" wp14:editId="41CF7E44">
            <wp:extent cx="6143625" cy="3705225"/>
            <wp:effectExtent l="0" t="0" r="9525" b="9525"/>
            <wp:docPr id="16" name="Picture 16" descr="https://a.pololu-files.com/picture/0J3395.1200.png?cf1b16d76ef091e677d199f7b8c84a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a.pololu-files.com/picture/0J3395.1200.png?cf1b16d76ef091e677d199f7b8c84a98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9" t="11329" r="1328" b="2251"/>
                    <a:stretch/>
                  </pic:blipFill>
                  <pic:spPr bwMode="auto">
                    <a:xfrm>
                      <a:off x="0" y="0"/>
                      <a:ext cx="6144913" cy="370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92E" w:rsidRDefault="006033EB" w:rsidP="00972388">
      <w:pPr>
        <w:pStyle w:val="-"/>
      </w:pPr>
      <w:bookmarkStart w:id="115" w:name="_Ref413954758"/>
      <w:r w:rsidRPr="00BF1289">
        <w:t>Eclipse IDE</w:t>
      </w:r>
    </w:p>
    <w:p w:rsidR="00435684" w:rsidRDefault="00435684" w:rsidP="00435684">
      <w:pPr>
        <w:pStyle w:val="a1"/>
        <w:numPr>
          <w:ilvl w:val="1"/>
          <w:numId w:val="36"/>
        </w:numPr>
      </w:pPr>
      <w:bookmarkStart w:id="116" w:name="_Toc422247251"/>
      <w:r>
        <w:t>Висновки до третього розділу</w:t>
      </w:r>
      <w:bookmarkEnd w:id="116"/>
    </w:p>
    <w:p w:rsidR="00435684" w:rsidRPr="00435684" w:rsidRDefault="000446EE" w:rsidP="00435684">
      <w:r>
        <w:t xml:space="preserve">У другому розділі було </w:t>
      </w:r>
      <w:r w:rsidR="00797270">
        <w:t>описано процес роботи з кожним аналізатором спектру</w:t>
      </w:r>
      <w:r w:rsidR="00B317D9">
        <w:t xml:space="preserve"> та його процес підключення до програмного комплексу</w:t>
      </w:r>
      <w:r w:rsidR="00797270">
        <w:t>. Були вирішені такі проблеми з</w:t>
      </w:r>
      <w:r w:rsidR="00797270" w:rsidRPr="00797270">
        <w:t xml:space="preserve"> Texas Instruments ez430-RF2500</w:t>
      </w:r>
      <w:r w:rsidR="00797270">
        <w:t xml:space="preserve">, який працював у скороченому діапазоні. Також був розроблений </w:t>
      </w:r>
      <w:r w:rsidR="00797270" w:rsidRPr="00BF1289">
        <w:t>Java Native Interface</w:t>
      </w:r>
      <w:r w:rsidR="00797270">
        <w:t xml:space="preserve"> для підключення </w:t>
      </w:r>
      <w:r w:rsidR="00797270" w:rsidRPr="00BF1289">
        <w:t>MetaGeek Wi-Spy 2.4i (Gen 1)</w:t>
      </w:r>
      <w:r w:rsidR="00797270">
        <w:t>.</w:t>
      </w:r>
    </w:p>
    <w:p w:rsidR="00E65C58" w:rsidRPr="00BF1289" w:rsidRDefault="00E65C58" w:rsidP="00E932CC">
      <w:pPr>
        <w:pStyle w:val="Heading1"/>
      </w:pPr>
      <w:bookmarkStart w:id="117" w:name="_Toc422247252"/>
      <w:bookmarkEnd w:id="113"/>
      <w:bookmarkEnd w:id="115"/>
      <w:r w:rsidRPr="00BF1289">
        <w:lastRenderedPageBreak/>
        <w:t>Висновки</w:t>
      </w:r>
      <w:bookmarkEnd w:id="117"/>
    </w:p>
    <w:p w:rsidR="00BF1289" w:rsidRPr="00BF1289" w:rsidRDefault="00AD63CC" w:rsidP="004676D9">
      <w:r w:rsidRPr="00BF1289">
        <w:t xml:space="preserve">В роботі представлені результати </w:t>
      </w:r>
      <w:r w:rsidR="00770018" w:rsidRPr="00BF1289">
        <w:t>розробки універсального засобу для роботи з аналізаторам</w:t>
      </w:r>
      <w:r w:rsidR="00BF1289" w:rsidRPr="00BF1289">
        <w:t>и</w:t>
      </w:r>
      <w:r w:rsidR="00770018" w:rsidRPr="00BF1289">
        <w:t xml:space="preserve"> спектру </w:t>
      </w:r>
      <w:r w:rsidR="00BF1289" w:rsidRPr="00BF1289">
        <w:t xml:space="preserve">бюджетного сегменту від </w:t>
      </w:r>
      <w:r w:rsidR="00770018" w:rsidRPr="00BF1289">
        <w:t>різних виробників</w:t>
      </w:r>
      <w:r w:rsidR="00BF1289" w:rsidRPr="00BF1289">
        <w:t>. Проаналізовані протоколи обміну між пристроями і програмним забезпеченням, яке з ними поставляється, вибрані найкращі ідеї для реалізації відображення результатів сканування. Вбудована можливість «гарячого» приєднання/від’єднання пристроїв, підключення кількох однакових пристроїв</w:t>
      </w:r>
      <w:r w:rsidR="00180364">
        <w:t>, робота з мережевою карткою.</w:t>
      </w:r>
    </w:p>
    <w:p w:rsidR="00BF1289" w:rsidRDefault="00180364" w:rsidP="004676D9">
      <w:r>
        <w:rPr>
          <w:lang w:val="ru-RU"/>
        </w:rPr>
        <w:t>Дан</w:t>
      </w:r>
      <w:r>
        <w:t>і від різних пристроїв зберігаються в універсальній структурі даних, для яких існує можливість повторного «програвання» і аналізу результатів.</w:t>
      </w:r>
    </w:p>
    <w:p w:rsidR="00F5116D" w:rsidRDefault="00180364" w:rsidP="00F5116D">
      <w:r>
        <w:t xml:space="preserve">З отриманих даних в режимі реального часу розраховуються середнє значення, мода і медіана, а також отримується максимальне </w:t>
      </w:r>
      <w:r w:rsidR="00F5116D">
        <w:t>значення. За результатами цих даних існує можливість відстеження стаціонарних і нестаціонарних завад, видів передавальних пристроїв, завантаженість ефіру тощо.</w:t>
      </w:r>
    </w:p>
    <w:p w:rsidR="00F5116D" w:rsidRPr="00180364" w:rsidRDefault="00F5116D" w:rsidP="00F5116D">
      <w:r>
        <w:t>В результаті роботи вирішені проблеми уніфі</w:t>
      </w:r>
      <w:r w:rsidR="00180414">
        <w:t>ка</w:t>
      </w:r>
      <w:r>
        <w:t xml:space="preserve">ції роботи з різними пристроями (різні значення частотних відліків), проблема із складністю роботи з великими масивами даних, оптимізація архітектури програми для додавання нових пристроїв, </w:t>
      </w:r>
      <w:r w:rsidR="00C04902">
        <w:t xml:space="preserve">проблема з масштабуванням лінії часу при збереженні даних, проблема вибору чутливості відображення даних з мережної карти, проблеми оптимального відношення «ширина діапазону </w:t>
      </w:r>
      <w:r w:rsidR="00436378">
        <w:t>–</w:t>
      </w:r>
      <w:r w:rsidR="00C04902">
        <w:t xml:space="preserve"> кількість точок вимірювання </w:t>
      </w:r>
      <w:r w:rsidR="00436378">
        <w:t>–</w:t>
      </w:r>
      <w:r w:rsidR="00C04902">
        <w:t xml:space="preserve">  швидкість сканування» при прошивці деяких аналізаторів спектру.</w:t>
      </w:r>
    </w:p>
    <w:p w:rsidR="00BF1289" w:rsidRPr="00180364" w:rsidRDefault="00BF1289" w:rsidP="004676D9">
      <w:r w:rsidRPr="00BF1289">
        <w:t xml:space="preserve">В якості </w:t>
      </w:r>
      <w:r w:rsidR="00180364">
        <w:t xml:space="preserve">середовища розробки вибране Intellij IDEA і JavaFX </w:t>
      </w:r>
      <w:r w:rsidR="00180364">
        <w:rPr>
          <w:lang w:val="en-US"/>
        </w:rPr>
        <w:t>Scene</w:t>
      </w:r>
      <w:r w:rsidR="00180364" w:rsidRPr="00180414">
        <w:t xml:space="preserve"> </w:t>
      </w:r>
      <w:r w:rsidR="00180364">
        <w:rPr>
          <w:lang w:val="en-US"/>
        </w:rPr>
        <w:t>Builder</w:t>
      </w:r>
      <w:r w:rsidR="00180364">
        <w:t xml:space="preserve">, для кроспратформеності додатка використовується мова програмування </w:t>
      </w:r>
      <w:r w:rsidR="00180364">
        <w:rPr>
          <w:lang w:val="en-US"/>
        </w:rPr>
        <w:t>Java</w:t>
      </w:r>
      <w:r w:rsidR="00180364">
        <w:t xml:space="preserve">, але в результаті не вийшло на ОС </w:t>
      </w:r>
      <w:r w:rsidR="00180364">
        <w:rPr>
          <w:lang w:val="en-US"/>
        </w:rPr>
        <w:t>Windows</w:t>
      </w:r>
      <w:r w:rsidR="00180364" w:rsidRPr="00180414">
        <w:t xml:space="preserve"> </w:t>
      </w:r>
      <w:r w:rsidR="00180364">
        <w:t>задіяти деякі пристрої (через закритий сирцевий код драйверів) і мережеву картку.</w:t>
      </w:r>
    </w:p>
    <w:p w:rsidR="00BF1289" w:rsidRPr="00BF1289" w:rsidRDefault="00BF1289" w:rsidP="004676D9">
      <w:r w:rsidRPr="00BF1289">
        <w:t>Процес розробки програмного забезпечення відповідає основним принципам шаблону проектування Scrum.</w:t>
      </w:r>
    </w:p>
    <w:p w:rsidR="00543D3B" w:rsidRPr="00BF1289" w:rsidRDefault="00AD63CC" w:rsidP="00543D3B">
      <w:r w:rsidRPr="00BF1289">
        <w:t>Результатом впровадження результатів роботи стало програмне забезпечення MDRV, яке розповсюджується за GNU GPL. Вихідні коди програмного забезпечення MDRV представлені в системі контролю версій GitHub [8].</w:t>
      </w:r>
    </w:p>
    <w:p w:rsidR="00442704" w:rsidRPr="00BF1289" w:rsidRDefault="00442704" w:rsidP="00E932CC">
      <w:pPr>
        <w:pStyle w:val="Heading1"/>
      </w:pPr>
      <w:bookmarkStart w:id="118" w:name="_Toc422247253"/>
      <w:r w:rsidRPr="00BF1289">
        <w:lastRenderedPageBreak/>
        <w:t>Список літерат</w:t>
      </w:r>
      <w:r w:rsidR="007E1403" w:rsidRPr="00BF1289">
        <w:t>ури</w:t>
      </w:r>
      <w:bookmarkEnd w:id="118"/>
    </w:p>
    <w:p w:rsidR="00192C3E" w:rsidRPr="00BF1289" w:rsidRDefault="00192C3E" w:rsidP="00192C3E">
      <w:pPr>
        <w:pStyle w:val="ListParagraph"/>
        <w:numPr>
          <w:ilvl w:val="0"/>
          <w:numId w:val="15"/>
        </w:numPr>
      </w:pPr>
      <w:r w:rsidRPr="00BF1289">
        <w:t xml:space="preserve">Макконнелл, С. Совершенный код. Мастер-класс // Стив Макконнелл / Пер. с англ. </w:t>
      </w:r>
      <w:r w:rsidR="00436378">
        <w:rPr>
          <w:rFonts w:cs="Times New Roman"/>
        </w:rPr>
        <w:t>–</w:t>
      </w:r>
      <w:r w:rsidRPr="00BF1289">
        <w:rPr>
          <w:rFonts w:cs="Times New Roman"/>
        </w:rPr>
        <w:t xml:space="preserve"> М.: Русская редакция, 2010. </w:t>
      </w:r>
      <w:r w:rsidR="00436378">
        <w:rPr>
          <w:rFonts w:cs="Times New Roman"/>
        </w:rPr>
        <w:t>–</w:t>
      </w:r>
      <w:r w:rsidRPr="00BF1289">
        <w:rPr>
          <w:rFonts w:cs="Times New Roman"/>
        </w:rPr>
        <w:t xml:space="preserve"> 896 с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t xml:space="preserve">Bloch, J. Effective Java // Joshua Bloch / 2nd edition. </w:t>
      </w:r>
      <w:r w:rsidR="00436378">
        <w:t>–</w:t>
      </w:r>
      <w:r w:rsidRPr="00BF1289">
        <w:t xml:space="preserve"> Sun Microsystems, 2008. </w:t>
      </w:r>
      <w:r w:rsidR="00436378">
        <w:t>–</w:t>
      </w:r>
      <w:r w:rsidRPr="00BF1289">
        <w:t xml:space="preserve"> 369 p.</w:t>
      </w:r>
    </w:p>
    <w:p w:rsidR="0055151D" w:rsidRPr="00BF1289" w:rsidRDefault="0055151D" w:rsidP="0055151D">
      <w:pPr>
        <w:pStyle w:val="ListParagraph"/>
        <w:numPr>
          <w:ilvl w:val="0"/>
          <w:numId w:val="15"/>
        </w:numPr>
      </w:pPr>
      <w:r w:rsidRPr="00BF1289">
        <w:rPr>
          <w:rFonts w:cs="Times New Roman"/>
        </w:rPr>
        <w:t xml:space="preserve">Мартин, Р. Чистый код: создание, анализ и рефакторинг. Библиотека программиста // Роберт Мартин / </w:t>
      </w:r>
      <w:r w:rsidRPr="00BF1289">
        <w:rPr>
          <w:rStyle w:val="Hyperlink"/>
          <w:color w:val="auto"/>
          <w:u w:val="none"/>
        </w:rPr>
        <w:t>Пер. с англ</w:t>
      </w:r>
      <w:r w:rsidRPr="00BF1289">
        <w:rPr>
          <w:rFonts w:cs="Times New Roman"/>
        </w:rPr>
        <w:t xml:space="preserve">. </w:t>
      </w:r>
      <w:r w:rsidR="00436378">
        <w:rPr>
          <w:rFonts w:cs="Times New Roman"/>
        </w:rPr>
        <w:t>–</w:t>
      </w:r>
      <w:r w:rsidRPr="00BF1289">
        <w:rPr>
          <w:rFonts w:cs="Times New Roman"/>
        </w:rPr>
        <w:t xml:space="preserve"> СПб: Питер, 2010. </w:t>
      </w:r>
      <w:r w:rsidR="00436378">
        <w:rPr>
          <w:rFonts w:cs="Times New Roman"/>
        </w:rPr>
        <w:t>–</w:t>
      </w:r>
      <w:r w:rsidRPr="00BF1289">
        <w:rPr>
          <w:rFonts w:cs="Times New Roman"/>
        </w:rPr>
        <w:t xml:space="preserve"> 464 с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Сьерра, К. Изучаем </w:t>
      </w:r>
      <w:r w:rsidRPr="00BF1289">
        <w:t>Java</w:t>
      </w:r>
      <w:r w:rsidRPr="00BF1289">
        <w:rPr>
          <w:rStyle w:val="Hyperlink"/>
          <w:color w:val="auto"/>
          <w:u w:val="none"/>
        </w:rPr>
        <w:t xml:space="preserve"> // Кэти Сьерра, Берт Бейтс / Изд. 2-е / Пер. с англ. </w:t>
      </w:r>
      <w:r w:rsidR="00436378">
        <w:rPr>
          <w:rStyle w:val="Hyperlink"/>
          <w:color w:val="auto"/>
          <w:u w:val="none"/>
        </w:rPr>
        <w:t>–</w:t>
      </w:r>
      <w:r w:rsidRPr="00BF1289">
        <w:rPr>
          <w:rStyle w:val="Hyperlink"/>
          <w:color w:val="auto"/>
          <w:u w:val="none"/>
        </w:rPr>
        <w:t xml:space="preserve"> Эксмо, 2005. </w:t>
      </w:r>
      <w:r w:rsidR="00436378">
        <w:rPr>
          <w:rStyle w:val="Hyperlink"/>
          <w:color w:val="auto"/>
          <w:u w:val="none"/>
        </w:rPr>
        <w:t>–</w:t>
      </w:r>
      <w:r w:rsidRPr="00BF1289">
        <w:rPr>
          <w:rStyle w:val="Hyperlink"/>
          <w:color w:val="auto"/>
          <w:u w:val="none"/>
        </w:rPr>
        <w:t xml:space="preserve"> 708 p.</w:t>
      </w:r>
    </w:p>
    <w:p w:rsidR="00192C3E" w:rsidRPr="00BF1289" w:rsidRDefault="00192C3E" w:rsidP="00192C3E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rPr>
          <w:rStyle w:val="Hyperlink"/>
          <w:color w:val="auto"/>
          <w:u w:val="none"/>
        </w:rPr>
        <w:t xml:space="preserve">Гамма, Э. Приемы объектно-ориентированного проектирования: Паттерны проектирования // Эрих Гамма, Ричард Хелм, Ральф Джонсон, Джон Влиссидес. </w:t>
      </w:r>
      <w:r w:rsidR="00436378">
        <w:rPr>
          <w:rStyle w:val="Hyperlink"/>
          <w:color w:val="auto"/>
          <w:u w:val="none"/>
        </w:rPr>
        <w:t>–</w:t>
      </w:r>
      <w:r w:rsidRPr="00BF1289">
        <w:rPr>
          <w:rStyle w:val="Hyperlink"/>
          <w:color w:val="auto"/>
          <w:u w:val="none"/>
        </w:rPr>
        <w:t xml:space="preserve"> СПб.: Питер, 2010. </w:t>
      </w:r>
      <w:r w:rsidR="00436378">
        <w:rPr>
          <w:rStyle w:val="Hyperlink"/>
          <w:color w:val="auto"/>
          <w:u w:val="none"/>
        </w:rPr>
        <w:t>–</w:t>
      </w:r>
      <w:r w:rsidRPr="00BF1289">
        <w:rPr>
          <w:rStyle w:val="Hyperlink"/>
          <w:color w:val="auto"/>
          <w:u w:val="none"/>
        </w:rPr>
        <w:t xml:space="preserve"> 368 с.</w:t>
      </w:r>
    </w:p>
    <w:p w:rsidR="002C551C" w:rsidRPr="00BF1289" w:rsidRDefault="009134AA" w:rsidP="009134AA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BF1289">
        <w:t xml:space="preserve">Watteyne, T. </w:t>
      </w:r>
      <w:r w:rsidR="007E1403" w:rsidRPr="00BF1289">
        <w:t>Creating a Spectrum Analyzer to Measure Noise</w:t>
      </w:r>
      <w:r w:rsidR="00103AFF" w:rsidRPr="00BF1289">
        <w:t xml:space="preserve"> </w:t>
      </w:r>
      <w:r w:rsidRPr="00BF1289">
        <w:t xml:space="preserve">// Thomas Watteyne. </w:t>
      </w:r>
      <w:r w:rsidR="00436378">
        <w:t>–</w:t>
      </w:r>
      <w:r w:rsidRPr="00BF1289">
        <w:t xml:space="preserve"> 2009. </w:t>
      </w:r>
      <w:r w:rsidR="00436378">
        <w:t>–</w:t>
      </w:r>
      <w:r w:rsidRPr="00BF1289">
        <w:t xml:space="preserve"> 4 p. See more: http://cnx.org/content/m21599/1.3/</w:t>
      </w:r>
    </w:p>
    <w:p w:rsidR="002B37ED" w:rsidRPr="00BF1289" w:rsidRDefault="002B37ED" w:rsidP="002B37ED">
      <w:pPr>
        <w:pStyle w:val="ListParagraph"/>
        <w:numPr>
          <w:ilvl w:val="0"/>
          <w:numId w:val="15"/>
        </w:numPr>
      </w:pPr>
      <w:r w:rsidRPr="00BF1289">
        <w:t xml:space="preserve">CC2500 Low-Cost Low-Power 2.4 GHz RF Transceiver. </w:t>
      </w:r>
      <w:r w:rsidR="00436378">
        <w:t>–</w:t>
      </w:r>
      <w:r w:rsidRPr="00BF1289">
        <w:t xml:space="preserve"> Dallas: Texas Instruments, 2011. </w:t>
      </w:r>
      <w:r w:rsidR="00436378">
        <w:t>–</w:t>
      </w:r>
      <w:r w:rsidRPr="00BF1289">
        <w:t xml:space="preserve"> 96 p.</w:t>
      </w:r>
    </w:p>
    <w:p w:rsidR="00AD63CC" w:rsidRPr="00BF1289" w:rsidRDefault="00AD63CC" w:rsidP="00AD63CC">
      <w:pPr>
        <w:pStyle w:val="ListParagraph"/>
        <w:numPr>
          <w:ilvl w:val="0"/>
          <w:numId w:val="15"/>
        </w:numPr>
      </w:pPr>
      <w:r w:rsidRPr="00BF1289">
        <w:t xml:space="preserve">Програмне забезпечення і вихідні коди для аналізу спектру MDRV </w:t>
      </w:r>
      <w:hyperlink r:id="rId44" w:history="1">
        <w:r w:rsidRPr="002E26AE">
          <w:rPr>
            <w:rStyle w:val="Hyperlink"/>
          </w:rPr>
          <w:t>https://github.com/RasAlhague/MDRV</w:t>
        </w:r>
      </w:hyperlink>
    </w:p>
    <w:p w:rsidR="006511E8" w:rsidRDefault="006511E8" w:rsidP="00F02597"/>
    <w:p w:rsidR="006511E8" w:rsidRDefault="006511E8" w:rsidP="00F02597">
      <w:pPr>
        <w:sectPr w:rsidR="006511E8" w:rsidSect="00FC7028"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2555DF" w:rsidRDefault="002555DF" w:rsidP="002555DF">
      <w:pPr>
        <w:pStyle w:val="a3"/>
      </w:pPr>
      <w:bookmarkStart w:id="119" w:name="_Ref422219548"/>
      <w:bookmarkStart w:id="120" w:name="_Ref407032574"/>
      <w:bookmarkStart w:id="121" w:name="_Toc422247254"/>
      <w:bookmarkEnd w:id="121"/>
    </w:p>
    <w:p w:rsidR="0024093D" w:rsidRPr="008A7328" w:rsidRDefault="0024093D" w:rsidP="002555DF">
      <w:pPr>
        <w:pStyle w:val="Heading"/>
      </w:pPr>
      <w:bookmarkStart w:id="122" w:name="_Toc422223066"/>
      <w:bookmarkStart w:id="123" w:name="_Toc422247255"/>
      <w:bookmarkEnd w:id="119"/>
      <w:r w:rsidRPr="008A7328">
        <w:t>Лістинг класу</w:t>
      </w:r>
      <w:bookmarkEnd w:id="120"/>
      <w:r w:rsidRPr="008A7328">
        <w:t xml:space="preserve"> DeviceConnectionListener</w:t>
      </w:r>
      <w:bookmarkEnd w:id="122"/>
      <w:bookmarkEnd w:id="123"/>
    </w:p>
    <w:p w:rsidR="0024093D" w:rsidRPr="00BF1289" w:rsidRDefault="008B6AAA" w:rsidP="0024093D">
      <w:r w:rsidRPr="00BF1289">
        <w:t>Клас розглянуто у пункті</w:t>
      </w:r>
      <w:r w:rsidR="00136DBE">
        <w:t xml:space="preserve"> </w:t>
      </w:r>
      <w:r w:rsidR="00136DBE">
        <w:fldChar w:fldCharType="begin"/>
      </w:r>
      <w:r w:rsidR="00136DBE">
        <w:instrText xml:space="preserve"> REF _Ref416623688 \r \h </w:instrText>
      </w:r>
      <w:r w:rsidR="00136DBE">
        <w:fldChar w:fldCharType="separate"/>
      </w:r>
      <w:r w:rsidR="00E81C84">
        <w:t>2.4.1</w:t>
      </w:r>
      <w:r w:rsidR="00136DBE">
        <w:fldChar w:fldCharType="end"/>
      </w:r>
      <w:r w:rsidRPr="00BF1289"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Info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Manager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List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*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</w:t>
      </w:r>
      <w:r w:rsidR="004E6606" w:rsidRPr="00BF1289">
        <w:rPr>
          <w:noProof w:val="0"/>
          <w:lang w:val="uk-UA"/>
        </w:rPr>
        <w:t>Одинак</w:t>
      </w:r>
      <w:r w:rsidRPr="00BF1289">
        <w:rPr>
          <w:noProof w:val="0"/>
          <w:lang w:val="uk-UA"/>
        </w:rPr>
        <w:t xml:space="preserve">. </w:t>
      </w:r>
      <w:r w:rsidR="00BE73C1" w:rsidRPr="00BF1289">
        <w:rPr>
          <w:noProof w:val="0"/>
          <w:lang w:val="uk-UA"/>
        </w:rPr>
        <w:t>Прислухаєтся до нових підключень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Listener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DeviceConnectionListener INSTANCE = new DeviceConnectionListener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.codeminders.hidapi.ClassPathLibraryLoader.loadNativeHIDLibrary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dummyDeviceList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ArrayList&lt;DeviceInfo&gt; connectedDeviceList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ist&lt;DeviceConnectionListenerI&gt; listeners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long scanTimerPeriodMs = 1000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boolean isListening = false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Timer timer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DeviceConnectionListener() {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Повертає</w:t>
      </w:r>
      <w:r w:rsidRPr="00BF1289">
        <w:rPr>
          <w:noProof w:val="0"/>
          <w:lang w:val="uk-UA"/>
        </w:rPr>
        <w:t xml:space="preserve"> INSTANCE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INSTANCE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nnectionListener getInstance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NSTANCE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</w:t>
      </w:r>
      <w:r w:rsidR="00BE73C1" w:rsidRPr="00BF1289">
        <w:rPr>
          <w:noProof w:val="0"/>
          <w:lang w:val="uk-UA"/>
        </w:rPr>
        <w:t>Поча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artListening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unSchedule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Зупинити слух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stopListening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ncelSchedule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BE73C1" w:rsidRPr="00BF1289">
        <w:rPr>
          <w:noProof w:val="0"/>
          <w:lang w:val="uk-UA"/>
        </w:rPr>
        <w:t>Додати тестовий пристрій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DummyDevice </w:t>
      </w:r>
      <w:r w:rsidR="00BE73C1" w:rsidRPr="00BF1289">
        <w:rPr>
          <w:noProof w:val="0"/>
          <w:lang w:val="uk-UA"/>
        </w:rPr>
        <w:t>повинен бути</w:t>
      </w:r>
      <w:r w:rsidRPr="00BF1289">
        <w:rPr>
          <w:noProof w:val="0"/>
          <w:lang w:val="uk-UA"/>
        </w:rPr>
        <w:t xml:space="preserve"> "DummyDevice [SeqNumb]"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DummyDevice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ndom random = new Random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ummyDeviceList.add(new DeviceInfo("1111", "1111", "DummyDevice " + (dummyDeviceList.size() + 1), "DummyPort " + (dummyDeviceList.size() + 1), DeviceInfo.DeviceType.DUMMY, new byte[]{10}, 2399, 500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ровірка на прослуховування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the boolean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boolean isListening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isListening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Додати слухача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toAdd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the to add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addListener(DeviceConnectionListenerI toAdd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isteners.add(toAdd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runSchedule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!isListening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 = new Timer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Task timerTask = new TimerTask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@Override public void run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  scanForDeviceConnections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ng timerDelayMs = 0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imer.schedule(timerTask, timerDelayMs, scanTimerPeriodMs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sListening = true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pplicationLogger.LOGGER.info("Listening schedule has started. Waiting for devices..."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else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ncelSchedule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unSchedule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cancelSchedule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imer.cancel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sListening = false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"Listening schedule has canceled."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scanForDeviceConnections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ombinedList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COMPortsList(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HIDDevicesList(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ombinedList.addAll(getDummyDeviceList(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ConnectedDeviceList(combinedList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1E2EA3">
      <w:pPr>
        <w:pStyle w:val="a5"/>
        <w:tabs>
          <w:tab w:val="left" w:pos="3600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  <w:r w:rsidR="001E2EA3" w:rsidRPr="00BF1289">
        <w:rPr>
          <w:noProof w:val="0"/>
          <w:lang w:val="uk-UA"/>
        </w:rPr>
        <w:tab/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2EA3" w:rsidRPr="00BF1289">
        <w:rPr>
          <w:noProof w:val="0"/>
          <w:lang w:val="uk-UA"/>
        </w:rPr>
        <w:t>Повертає поточні підключені порти як</w:t>
      </w:r>
      <w:r w:rsidRPr="00BF1289">
        <w:rPr>
          <w:noProof w:val="0"/>
          <w:lang w:val="uk-UA"/>
        </w:rPr>
        <w:t xml:space="preserve"> ArrayList&lt;DeviceInfo&gt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return </w:t>
      </w:r>
      <w:r w:rsidR="001E2EA3" w:rsidRPr="00BF1289">
        <w:rPr>
          <w:noProof w:val="0"/>
          <w:lang w:val="uk-UA"/>
        </w:rPr>
        <w:t>поточні підключені порти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COMPortsList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 xml:space="preserve"> Повертає їмя підключених портів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[] portNames = SerialPortList.getPortNames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1E2EA3" w:rsidRPr="00BF1289">
        <w:rPr>
          <w:noProof w:val="0"/>
          <w:lang w:val="uk-UA"/>
        </w:rPr>
        <w:t>Генерує масив з</w:t>
      </w:r>
      <w:r w:rsidRPr="00BF1289">
        <w:rPr>
          <w:noProof w:val="0"/>
          <w:lang w:val="uk-UA"/>
        </w:rPr>
        <w:t xml:space="preserve"> portNames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deviceInfoList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String portName : portNames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InfoList.add(new DeviceInfo(portName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List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HIDDevicesList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IDDeviceInfo[] hidDeviceInfos = HIDManager.getInstance().listDevices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1E2EA3" w:rsidRPr="00BF1289">
        <w:rPr>
          <w:noProof w:val="0"/>
          <w:lang w:val="uk-UA"/>
        </w:rPr>
        <w:t xml:space="preserve"> Генерує масив з </w:t>
      </w:r>
      <w:r w:rsidRPr="00BF1289">
        <w:rPr>
          <w:noProof w:val="0"/>
          <w:lang w:val="uk-UA"/>
        </w:rPr>
        <w:t>portNames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ArrayList&lt;DeviceInfo&gt; deviceInfoList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hidDeviceInfos != null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HIDDeviceInfo hidDeviceInfo : hidDeviceInfos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List.add(new DeviceInfo(hidDeviceInfo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deviceInfoList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.printStackTrace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rrayList&lt;DeviceInfo&gt; getDummyDeviceList(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his.dummyDeviceList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region </w:t>
      </w:r>
      <w:r w:rsidR="00E90512" w:rsidRPr="00BF1289">
        <w:rPr>
          <w:noProof w:val="0"/>
          <w:lang w:val="uk-UA"/>
        </w:rPr>
        <w:t>Реалізація Наглядача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**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E90512" w:rsidRPr="00BF1289">
        <w:rPr>
          <w:noProof w:val="0"/>
          <w:lang w:val="uk-UA"/>
        </w:rPr>
        <w:t>Порівнює поточний скан з попереднім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@param scannedDevicesList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*/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updateConnectedDeviceList(ArrayList&lt;DeviceInfo&gt; scannedDevicesList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додавання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scannedDevicesList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connectedDeviceList.contains(deviceInfo)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add(deviceInfo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CONNECTED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</w:t>
      </w:r>
      <w:r w:rsidR="00E90512" w:rsidRPr="00BF1289">
        <w:rPr>
          <w:noProof w:val="0"/>
          <w:lang w:val="uk-UA"/>
        </w:rPr>
        <w:t>видалення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</w:t>
      </w:r>
      <w:r w:rsidR="00E90512" w:rsidRPr="00BF1289">
        <w:rPr>
          <w:noProof w:val="0"/>
          <w:lang w:val="uk-UA"/>
        </w:rPr>
        <w:t>створює масив для</w:t>
      </w:r>
      <w:r w:rsidRPr="00BF1289">
        <w:rPr>
          <w:noProof w:val="0"/>
          <w:lang w:val="uk-UA"/>
        </w:rPr>
        <w:t xml:space="preserve"> ConcurrentModificationException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rrayList&lt;DeviceInfo&gt; clone = new ArrayList&lt;&gt;(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lone = clone.getClass().cast(connectedDeviceList.clone()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Info deviceInfo : clone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!scannedDevicesList.contains(deviceInfo)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performDeviceConnectionEvent(deviceInfo, DeviceConnectionStateEnum.DISCONNECTED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onnectedDeviceList.remove(deviceInfo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void performDeviceConnectionEvent(DeviceInfo deviceName, DeviceConnectionStateEnum connectionStateEnum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</w:t>
      </w:r>
      <w:r w:rsidR="00E90512" w:rsidRPr="00BF1289">
        <w:rPr>
          <w:noProof w:val="0"/>
          <w:lang w:val="uk-UA"/>
        </w:rPr>
        <w:t>Сповістити всіх</w:t>
      </w:r>
      <w:r w:rsidRPr="00BF1289">
        <w:rPr>
          <w:noProof w:val="0"/>
          <w:lang w:val="uk-UA"/>
        </w:rPr>
        <w:t>.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DeviceConnectionListenerI listenerI : listeners) {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istenerI.deviceConnectionEvent(deviceName, connectionStateEnum);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60690B" w:rsidRPr="00BF1289" w:rsidRDefault="0060690B" w:rsidP="0060690B">
      <w:pPr>
        <w:pStyle w:val="a5"/>
        <w:rPr>
          <w:noProof w:val="0"/>
          <w:lang w:val="uk-UA"/>
        </w:rPr>
      </w:pPr>
    </w:p>
    <w:p w:rsidR="0060690B" w:rsidRPr="00BF1289" w:rsidRDefault="0060690B" w:rsidP="0060690B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endregion</w:t>
      </w:r>
    </w:p>
    <w:p w:rsidR="00A61425" w:rsidRDefault="0060690B" w:rsidP="0060690B">
      <w:pPr>
        <w:pStyle w:val="a5"/>
        <w:rPr>
          <w:noProof w:val="0"/>
          <w:lang w:val="uk-UA"/>
        </w:rPr>
        <w:sectPr w:rsidR="00A61425" w:rsidSect="00BA533B">
          <w:headerReference w:type="default" r:id="rId45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 xml:space="preserve">} </w:t>
      </w:r>
      <w:r w:rsidR="00A15EF5" w:rsidRPr="00BF1289">
        <w:rPr>
          <w:noProof w:val="0"/>
          <w:lang w:val="uk-UA"/>
        </w:rPr>
        <w:t>}</w:t>
      </w:r>
    </w:p>
    <w:p w:rsidR="002555DF" w:rsidRDefault="002555DF" w:rsidP="002555DF">
      <w:pPr>
        <w:pStyle w:val="a3"/>
      </w:pPr>
      <w:bookmarkStart w:id="124" w:name="_Ref407032754"/>
      <w:bookmarkStart w:id="125" w:name="_Toc422247256"/>
      <w:bookmarkEnd w:id="125"/>
    </w:p>
    <w:p w:rsidR="0024093D" w:rsidRPr="00BF1289" w:rsidRDefault="0024093D" w:rsidP="002555DF">
      <w:pPr>
        <w:pStyle w:val="Heading"/>
      </w:pPr>
      <w:bookmarkStart w:id="126" w:name="_Toc422223068"/>
      <w:bookmarkStart w:id="127" w:name="_Toc422247257"/>
      <w:r w:rsidRPr="00BF1289">
        <w:t>Лістинг класу DeviceConnectionHandler</w:t>
      </w:r>
      <w:bookmarkEnd w:id="124"/>
      <w:bookmarkEnd w:id="126"/>
      <w:bookmarkEnd w:id="127"/>
    </w:p>
    <w:p w:rsidR="0024093D" w:rsidRPr="00BF1289" w:rsidRDefault="008B6AAA" w:rsidP="0024093D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 _Ref412838644 \* Lower \h \w </w:instrText>
      </w:r>
      <w:r w:rsidRPr="00BF1289">
        <w:fldChar w:fldCharType="separate"/>
      </w:r>
      <w:r w:rsidR="00E81C84">
        <w:t>2.2</w:t>
      </w:r>
      <w:r w:rsidRPr="00BF1289">
        <w:fldChar w:fldCharType="end"/>
      </w:r>
      <w:r w:rsidRPr="00BF1289">
        <w:t>.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connectionlistener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analysis.PacketAnalysis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PacketLogger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its.cloning.Cloner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ConnectionHandler implements DeviceConnectionListenerI {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void deviceConnectionEvent(DeviceInfo connectedDevice, DeviceConnectionStateEnum deviceConnectionStateEnum) {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deviceInfoClone = new Cloner().deepClone(connectedDevice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pplicationLogger.LOGGER.info(deviceInfoClone.getName() + " " + deviceConnectionStateEnum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ConnectionStateEnum == DeviceConnectionStateEnum.CONNECTED) {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виклик</w:t>
      </w:r>
      <w:r w:rsidRPr="00BF1289">
        <w:rPr>
          <w:noProof w:val="0"/>
          <w:lang w:val="uk-UA"/>
        </w:rPr>
        <w:t xml:space="preserve"> Factory method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Device device = Device.getConcreteDevice(deviceInfoClone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</w:t>
      </w:r>
      <w:r w:rsidR="00E90512" w:rsidRPr="00BF1289">
        <w:rPr>
          <w:noProof w:val="0"/>
          <w:lang w:val="uk-UA"/>
        </w:rPr>
        <w:t>фільтр знайомих пристроїв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if (device != null) {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Logger.getInstance()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device.getRxRawDataReceiver().addListener(PacketAnalysis.getInstance()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 thread = new Thread(device.getDeviceCommunication()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Name(device.getDeviceInfo().getFriendlyNameWithId()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etDaemon(true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thread.start();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else {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info(deviceInfoClone.getName() +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on " +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deviceInfoClone.getPortName() +</w:t>
      </w:r>
    </w:p>
    <w:p w:rsidR="00DD0FFC" w:rsidRPr="00BF1289" w:rsidRDefault="00DD0FFC" w:rsidP="00DD0FF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                              " ignored.");</w:t>
      </w:r>
    </w:p>
    <w:p w:rsidR="00842967" w:rsidRDefault="00DD0FFC" w:rsidP="00DD0FFC">
      <w:pPr>
        <w:pStyle w:val="a5"/>
        <w:rPr>
          <w:noProof w:val="0"/>
          <w:lang w:val="uk-UA"/>
        </w:rPr>
        <w:sectPr w:rsidR="00842967" w:rsidSect="00BA533B">
          <w:headerReference w:type="default" r:id="rId46"/>
          <w:headerReference w:type="first" r:id="rId47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 xml:space="preserve">      }    }  }}</w:t>
      </w:r>
    </w:p>
    <w:p w:rsidR="002555DF" w:rsidRDefault="002555DF" w:rsidP="002555DF">
      <w:pPr>
        <w:pStyle w:val="a3"/>
      </w:pPr>
      <w:bookmarkStart w:id="128" w:name="_Ref407016800"/>
      <w:bookmarkStart w:id="129" w:name="_Toc422247258"/>
      <w:bookmarkEnd w:id="129"/>
    </w:p>
    <w:p w:rsidR="005C5C5D" w:rsidRPr="00BF1289" w:rsidRDefault="00205306" w:rsidP="002555DF">
      <w:pPr>
        <w:pStyle w:val="Heading"/>
      </w:pPr>
      <w:bookmarkStart w:id="130" w:name="_Toc422223070"/>
      <w:bookmarkStart w:id="131" w:name="_Toc422247259"/>
      <w:r w:rsidRPr="00BF1289">
        <w:t xml:space="preserve">Лістинг </w:t>
      </w:r>
      <w:bookmarkEnd w:id="128"/>
      <w:r w:rsidR="00330C33" w:rsidRPr="00BF1289">
        <w:t>класу Device</w:t>
      </w:r>
      <w:bookmarkEnd w:id="130"/>
      <w:bookmarkEnd w:id="131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22 \w \h </w:instrText>
      </w:r>
      <w:r w:rsidRPr="00BF1289">
        <w:fldChar w:fldCharType="separate"/>
      </w:r>
      <w:r w:rsidR="00E81C84">
        <w:t>2.3</w:t>
      </w:r>
      <w:r w:rsidRPr="00BF1289">
        <w:fldChar w:fldCharType="end"/>
      </w:r>
      <w:r w:rsidRPr="00BF1289">
        <w:t>.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cor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DeviceCommunication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_communication.RxRawDataReceiver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DeviceHistory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org.reflections.Reflections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Set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 implements DeviceTemplateI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FRIENDLY_NAME_FIELD_NAME = "FRIENDLY_NAME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VENDOR_ID_FIELD_NAME = "VENDOR_ID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PRODUCT_ID_FIELD_NAME = "PRODUCT_ID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CHANNEL_SPACING_FIELD_NAME = "CHANNEL_SPACING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END_PACKET_SEQUENCE_FIELD_NAME = "END_PACKET_SEQUENCE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INITIAL_FREQUENCY_FIELD_NAME = "INITIAL_FREQUENCY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MANUAL_DEVICE_CONTROL_FIELD_NAME = "MANUAL_DEVICE_CONTROL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tring REFLECTION_INIT_PATH = "com.rasalhague.mdrv.device"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DeviceHistory deviceHistory = new DeviceHistory(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 deviceCommunication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Info deviceInfo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 getConcreteDevice(DeviceInfo deviceInfo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flections reflections = new Reflections(REFLECTION_INIT_PATH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&lt;Class&lt;? extends Device&gt;&gt; devicesClassSet = reflections.getSubTypesOf(Device.class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Class&lt;? extends Device&gt; concreteDeviceClass : devicesClassSet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try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vendorId = (String) concreteDeviceClass.getField(VENDOR_ID_FIELD_NAME).ge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String productId = (String) concreteDeviceClass.getField(PRODUCT_ID_FIELD_NAME).ge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String friendlyName = (String) concreteDeviceClass.getField(FRIENDLY_NAME_FIELD_NAME).ge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channelSpacing = concreteDeviceClass.getField(CHANNEL_SPACING_FIELD_NAME).getFloa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loat initialFrequency = concreteDeviceClass.getField(INITIAL_FREQUENCY_FIELD_NAME).getFloa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yte[] endPacketSequence = (byte[]) concreteDeviceClass.getField(END_PACKET_SEQUENCE_FIELD_NAME).ge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boolean useCustomReadMethod = (boolean) concreteDeviceClass.getField(MANUAL_DEVICE_CONTROL_FIELD_NAME).get(null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f (deviceInfo.getProductID().equals(productId) &amp;&amp; deviceInfo.getVendorID().equals(vendorId)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 device = concreteDeviceClass.newInstance(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SomeFields(friendlyName, endPacketSequence, initialFrequency, channelSpacing, device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Info.setManualDeviceControl(useCustomReadMethod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device.initializeObject(deviceInfo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return devic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atch (IllegalAccessException | NoSuchFieldException | InstantiationException e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pplicationLogger.LOGGER.severe(e.getMessage()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e.printStackTrace(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void initializeObject(DeviceInfo deviceInfo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Info = deviceInfo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his.deviceCommunication = DeviceCommunication.getInstance(deviceInfo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History.checkForCollision(this.deviceInfo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int hashCode(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.hashCode(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boolean equals(Object o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this == o) return tru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o == null || getClass() != o.getClass()) return fals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 device = (Device) o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if (!deviceInfo.equals(device.deviceInfo)) return fals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true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Communication getDeviceCommunication(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Communication.getRxRawDataReceiver()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DeviceInfo getDeviceInfo() {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deviceInfo;</w:t>
      </w:r>
    </w:p>
    <w:p w:rsidR="00B97A39" w:rsidRPr="00BF1289" w:rsidRDefault="00B97A39" w:rsidP="00B97A39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842967" w:rsidRDefault="00B97A39" w:rsidP="00B97A39">
      <w:pPr>
        <w:pStyle w:val="a5"/>
        <w:rPr>
          <w:noProof w:val="0"/>
          <w:lang w:val="uk-UA"/>
        </w:rPr>
        <w:sectPr w:rsidR="00842967" w:rsidSect="00BA533B">
          <w:headerReference w:type="default" r:id="rId48"/>
          <w:headerReference w:type="first" r:id="rId49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>}</w:t>
      </w:r>
    </w:p>
    <w:p w:rsidR="002555DF" w:rsidRDefault="002555DF" w:rsidP="002555DF">
      <w:pPr>
        <w:pStyle w:val="a3"/>
      </w:pPr>
      <w:bookmarkStart w:id="132" w:name="_Ref407030007"/>
      <w:bookmarkStart w:id="133" w:name="_Toc422247260"/>
      <w:bookmarkEnd w:id="133"/>
    </w:p>
    <w:p w:rsidR="000978CE" w:rsidRPr="00BF1289" w:rsidRDefault="000978CE" w:rsidP="002555DF">
      <w:pPr>
        <w:pStyle w:val="Heading"/>
      </w:pPr>
      <w:bookmarkStart w:id="134" w:name="_Toc422223072"/>
      <w:bookmarkStart w:id="135" w:name="_Toc422247261"/>
      <w:r w:rsidRPr="00BF1289">
        <w:t>Лістинг класу DeviceTemplate</w:t>
      </w:r>
      <w:bookmarkEnd w:id="132"/>
      <w:bookmarkEnd w:id="134"/>
      <w:bookmarkEnd w:id="135"/>
    </w:p>
    <w:p w:rsidR="00F53DEC" w:rsidRPr="00BF1289" w:rsidRDefault="008B6AAA" w:rsidP="00F53DEC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8963 \w \h </w:instrText>
      </w:r>
      <w:r w:rsidRPr="00BF1289">
        <w:fldChar w:fldCharType="separate"/>
      </w:r>
      <w:r w:rsidR="00E81C84">
        <w:t>2.3.2</w:t>
      </w:r>
      <w:r w:rsidRPr="00BF1289">
        <w:fldChar w:fldCharType="end"/>
      </w:r>
      <w:r w:rsidRPr="00BF1289">
        <w:t>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ice.devices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ArrayList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 </w:t>
      </w:r>
      <w:r w:rsidR="00E90512" w:rsidRPr="00BF1289">
        <w:rPr>
          <w:noProof w:val="0"/>
          <w:lang w:val="uk-UA"/>
        </w:rPr>
        <w:t>Шаблонний клас для заповн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class DeviceTemplate extends Device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E90512" w:rsidRPr="00BF1289">
        <w:rPr>
          <w:noProof w:val="0"/>
          <w:lang w:val="uk-UA"/>
        </w:rPr>
        <w:t>Використовується в</w:t>
      </w:r>
      <w:r w:rsidRPr="00BF1289">
        <w:rPr>
          <w:noProof w:val="0"/>
          <w:lang w:val="uk-UA"/>
        </w:rPr>
        <w:t xml:space="preserve"> GUI </w:t>
      </w:r>
      <w:r w:rsidR="00E90512" w:rsidRPr="00BF1289">
        <w:rPr>
          <w:noProof w:val="0"/>
          <w:lang w:val="uk-UA"/>
        </w:rPr>
        <w:t>для ідентифікації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E90512">
      <w:pPr>
        <w:pStyle w:val="a5"/>
        <w:tabs>
          <w:tab w:val="left" w:pos="6705"/>
        </w:tabs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  <w:r w:rsidR="00E90512" w:rsidRPr="00BF1289">
        <w:rPr>
          <w:noProof w:val="0"/>
          <w:lang w:val="uk-UA"/>
        </w:rPr>
        <w:tab/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FRIENDLY_NAME = ""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A31B8E" w:rsidRPr="00BF1289">
        <w:rPr>
          <w:noProof w:val="0"/>
          <w:lang w:val="uk-UA"/>
        </w:rPr>
        <w:t>Повинен бути в</w:t>
      </w:r>
      <w:r w:rsidRPr="00BF1289">
        <w:rPr>
          <w:noProof w:val="0"/>
          <w:lang w:val="uk-UA"/>
        </w:rPr>
        <w:t xml:space="preserve"> 16</w:t>
      </w:r>
      <w:r w:rsidR="00A31B8E" w:rsidRPr="00BF1289">
        <w:rPr>
          <w:noProof w:val="0"/>
          <w:lang w:val="uk-UA"/>
        </w:rPr>
        <w:t xml:space="preserve"> системі числення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>Н.п.</w:t>
      </w:r>
      <w:r w:rsidRPr="00BF1289">
        <w:rPr>
          <w:noProof w:val="0"/>
          <w:lang w:val="uk-UA"/>
        </w:rPr>
        <w:t xml:space="preserve"> "1FFB"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VENDOR_ID = ""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овинен бути в 16 системі числення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String PRODUCT_ID = ""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Мінімальна частота пристрою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2400f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INITIAL_FREQUENCY = 2400f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ідстань між каналами</w:t>
      </w:r>
      <w:r w:rsidRPr="00BF1289">
        <w:rPr>
          <w:noProof w:val="0"/>
          <w:lang w:val="uk-UA"/>
        </w:rPr>
        <w:t xml:space="preserve">. </w:t>
      </w:r>
      <w:r w:rsidR="00A31B8E" w:rsidRPr="00BF1289">
        <w:rPr>
          <w:noProof w:val="0"/>
          <w:lang w:val="uk-UA"/>
        </w:rPr>
        <w:t xml:space="preserve">Н.п. </w:t>
      </w:r>
      <w:r w:rsidRPr="00BF1289">
        <w:rPr>
          <w:noProof w:val="0"/>
          <w:lang w:val="uk-UA"/>
        </w:rPr>
        <w:t>327.450980f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float CHANNEL_SPACING = 0f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Байт чи послідовність байтів, що ідентифікую кінець пакету</w:t>
      </w:r>
      <w:r w:rsidRPr="00BF1289">
        <w:rPr>
          <w:noProof w:val="0"/>
          <w:lang w:val="uk-UA"/>
        </w:rPr>
        <w:t>. "</w:t>
      </w:r>
      <w:r w:rsidR="00226992" w:rsidRPr="00BF1289">
        <w:rPr>
          <w:noProof w:val="0"/>
          <w:lang w:val="uk-UA"/>
        </w:rPr>
        <w:t>Пакет</w:t>
      </w:r>
      <w:r w:rsidRPr="00BF1289">
        <w:rPr>
          <w:noProof w:val="0"/>
          <w:lang w:val="uk-UA"/>
        </w:rPr>
        <w:t xml:space="preserve">" </w:t>
      </w:r>
      <w:r w:rsidR="00226992" w:rsidRPr="00BF1289">
        <w:rPr>
          <w:noProof w:val="0"/>
          <w:lang w:val="uk-UA"/>
        </w:rPr>
        <w:t>означає</w:t>
      </w:r>
      <w:r w:rsidRPr="00BF1289">
        <w:rPr>
          <w:noProof w:val="0"/>
          <w:lang w:val="uk-UA"/>
        </w:rPr>
        <w:t xml:space="preserve"> RSSI </w:t>
      </w:r>
      <w:r w:rsidR="00226992" w:rsidRPr="00BF1289">
        <w:rPr>
          <w:noProof w:val="0"/>
          <w:lang w:val="uk-UA"/>
        </w:rPr>
        <w:t>пакет починаюч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з </w:t>
      </w:r>
      <w:r w:rsidRPr="00BF1289">
        <w:rPr>
          <w:noProof w:val="0"/>
          <w:lang w:val="uk-UA"/>
        </w:rPr>
        <w:t xml:space="preserve">INITIAL_FREQUENCY </w:t>
      </w:r>
      <w:r w:rsidR="00226992" w:rsidRPr="00BF1289">
        <w:rPr>
          <w:noProof w:val="0"/>
          <w:lang w:val="uk-UA"/>
        </w:rPr>
        <w:t>и до кінця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зони видимості пристрою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public final static byte[] END_PACKET_SEQUENCE = new byte[]{}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Укажіть</w:t>
      </w:r>
      <w:r w:rsidRPr="00BF1289">
        <w:rPr>
          <w:noProof w:val="0"/>
          <w:lang w:val="uk-UA"/>
        </w:rPr>
        <w:t xml:space="preserve"> TRUE </w:t>
      </w:r>
      <w:r w:rsidR="00226992" w:rsidRPr="00BF1289">
        <w:rPr>
          <w:noProof w:val="0"/>
          <w:lang w:val="uk-UA"/>
        </w:rPr>
        <w:t>тільки якщо ви хочете управляти пристроєм вручну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 даному випадку програма не буде відкривати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та читати пристрій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customReadMethod() </w:t>
      </w:r>
      <w:r w:rsidR="00226992" w:rsidRPr="00BF1289">
        <w:rPr>
          <w:noProof w:val="0"/>
          <w:lang w:val="uk-UA"/>
        </w:rPr>
        <w:t>активується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иклад</w:t>
      </w:r>
      <w:r w:rsidRPr="00BF1289">
        <w:rPr>
          <w:noProof w:val="0"/>
          <w:lang w:val="uk-UA"/>
        </w:rPr>
        <w:t xml:space="preserve"> MetaGeekWiSpyGen1.java 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Працює тільки для</w:t>
      </w:r>
      <w:r w:rsidRPr="00BF1289">
        <w:rPr>
          <w:noProof w:val="0"/>
          <w:lang w:val="uk-UA"/>
        </w:rPr>
        <w:t xml:space="preserve"> HIDUSB 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final static boolean MANUAL_DEVICE_CONTROL = false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ініціалізації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Якщо пристрою не потрібна ініціалізація – лишіть пустим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void initializeDevice()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арсинга данних з пристрою</w:t>
      </w:r>
      <w:r w:rsidRPr="00BF1289">
        <w:rPr>
          <w:noProof w:val="0"/>
          <w:lang w:val="uk-UA"/>
        </w:rPr>
        <w:t xml:space="preserve">. </w:t>
      </w:r>
      <w:r w:rsidR="00226992" w:rsidRPr="00BF1289">
        <w:rPr>
          <w:noProof w:val="0"/>
          <w:lang w:val="uk-UA"/>
        </w:rPr>
        <w:t>Формат повернення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>–</w:t>
      </w:r>
      <w:r w:rsidRPr="00BF1289">
        <w:rPr>
          <w:noProof w:val="0"/>
          <w:lang w:val="uk-UA"/>
        </w:rPr>
        <w:t xml:space="preserve"> </w:t>
      </w:r>
      <w:r w:rsidR="00226992" w:rsidRPr="00BF1289">
        <w:rPr>
          <w:noProof w:val="0"/>
          <w:lang w:val="uk-UA"/>
        </w:rPr>
        <w:t xml:space="preserve">масив </w:t>
      </w:r>
      <w:r w:rsidRPr="00BF1289">
        <w:rPr>
          <w:noProof w:val="0"/>
          <w:lang w:val="uk-UA"/>
        </w:rPr>
        <w:t xml:space="preserve">Byte. </w:t>
      </w:r>
      <w:r w:rsidR="00226992" w:rsidRPr="00BF1289">
        <w:rPr>
          <w:noProof w:val="0"/>
          <w:lang w:val="uk-UA"/>
        </w:rPr>
        <w:t>Кожен елемент</w:t>
      </w:r>
      <w:r w:rsidRPr="00BF1289">
        <w:rPr>
          <w:noProof w:val="0"/>
          <w:lang w:val="uk-UA"/>
        </w:rPr>
        <w:t xml:space="preserve"> - RSSI </w:t>
      </w:r>
      <w:r w:rsidR="00226992" w:rsidRPr="00BF1289">
        <w:rPr>
          <w:noProof w:val="0"/>
          <w:lang w:val="uk-UA"/>
        </w:rPr>
        <w:t xml:space="preserve">в форматі </w:t>
      </w:r>
      <w:r w:rsidRPr="00BF1289">
        <w:rPr>
          <w:noProof w:val="0"/>
          <w:lang w:val="uk-UA"/>
        </w:rPr>
        <w:t>"-100"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Не передавайте</w:t>
      </w:r>
      <w:r w:rsidRPr="00BF1289">
        <w:rPr>
          <w:noProof w:val="0"/>
          <w:lang w:val="uk-UA"/>
        </w:rPr>
        <w:t xml:space="preserve"> @dataToParse </w:t>
      </w:r>
      <w:r w:rsidR="00226992" w:rsidRPr="00BF1289">
        <w:rPr>
          <w:noProof w:val="0"/>
          <w:lang w:val="uk-UA"/>
        </w:rPr>
        <w:t>як параметр повернення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ArrayList&lt;Byte&gt; parse(ArrayList&lt;Byte&gt; dataToParse)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ArrayList&lt;Byte&gt; finalArray = new ArrayList&lt;&gt;(dataToParse)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finalArray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**</w:t>
      </w:r>
    </w:p>
    <w:p w:rsidR="001418CC" w:rsidRPr="00BF1289" w:rsidRDefault="001418CC" w:rsidP="007D58F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</w:t>
      </w:r>
      <w:r w:rsidR="00226992" w:rsidRPr="00BF1289">
        <w:rPr>
          <w:noProof w:val="0"/>
          <w:lang w:val="uk-UA"/>
        </w:rPr>
        <w:t>Використовуйте цей метод для перевизначення</w:t>
      </w:r>
      <w:r w:rsidRPr="00BF1289">
        <w:rPr>
          <w:noProof w:val="0"/>
          <w:lang w:val="uk-UA"/>
        </w:rPr>
        <w:t xml:space="preserve"> HIDUSB </w:t>
      </w:r>
      <w:r w:rsidR="007D58FF" w:rsidRPr="00BF1289">
        <w:rPr>
          <w:noProof w:val="0"/>
          <w:lang w:val="uk-UA"/>
        </w:rPr>
        <w:t>поведінки</w:t>
      </w:r>
      <w:r w:rsidRPr="00BF1289">
        <w:rPr>
          <w:noProof w:val="0"/>
          <w:lang w:val="uk-UA"/>
        </w:rPr>
        <w:t xml:space="preserve">. </w:t>
      </w:r>
      <w:r w:rsidR="007D58FF" w:rsidRPr="00BF1289">
        <w:rPr>
          <w:noProof w:val="0"/>
          <w:lang w:val="uk-UA"/>
        </w:rPr>
        <w:t>Корисно, коли</w:t>
      </w:r>
      <w:r w:rsidRPr="00BF1289">
        <w:rPr>
          <w:noProof w:val="0"/>
          <w:lang w:val="uk-UA"/>
        </w:rPr>
        <w:t xml:space="preserve"> com.codeminders.hidapi </w:t>
      </w:r>
      <w:r w:rsidR="007D58FF" w:rsidRPr="00BF1289">
        <w:rPr>
          <w:noProof w:val="0"/>
          <w:lang w:val="uk-UA"/>
        </w:rPr>
        <w:t>метод не працює</w:t>
      </w:r>
      <w:r w:rsidRPr="00BF1289">
        <w:rPr>
          <w:noProof w:val="0"/>
          <w:lang w:val="uk-UA"/>
        </w:rPr>
        <w:t>.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&lt;p&gt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 !!! </w:t>
      </w:r>
      <w:r w:rsidR="00607F45" w:rsidRPr="00BF1289">
        <w:rPr>
          <w:noProof w:val="0"/>
          <w:lang w:val="uk-UA"/>
        </w:rPr>
        <w:t>ВАЖЛИВО</w:t>
      </w:r>
      <w:r w:rsidRPr="00BF1289">
        <w:rPr>
          <w:noProof w:val="0"/>
          <w:lang w:val="uk-UA"/>
        </w:rPr>
        <w:t xml:space="preserve"> !!! </w:t>
      </w:r>
      <w:r w:rsidR="00607F45" w:rsidRPr="00BF1289">
        <w:rPr>
          <w:noProof w:val="0"/>
          <w:lang w:val="uk-UA"/>
        </w:rPr>
        <w:t xml:space="preserve">Якщо бажаєте використати цей метод встановіть </w:t>
      </w:r>
      <w:r w:rsidRPr="00BF1289">
        <w:rPr>
          <w:noProof w:val="0"/>
          <w:lang w:val="uk-UA"/>
        </w:rPr>
        <w:t xml:space="preserve">MANUAL_DEVICE_CONTROL </w:t>
      </w:r>
      <w:r w:rsidR="00607F45" w:rsidRPr="00BF1289">
        <w:rPr>
          <w:noProof w:val="0"/>
          <w:lang w:val="uk-UA"/>
        </w:rPr>
        <w:t xml:space="preserve">до </w:t>
      </w:r>
      <w:r w:rsidRPr="00BF1289">
        <w:rPr>
          <w:noProof w:val="0"/>
          <w:lang w:val="uk-UA"/>
        </w:rPr>
        <w:t>TRUE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*/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@Override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ublic byte[] customReadMethod()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turn new byte[0];</w:t>
      </w:r>
    </w:p>
    <w:p w:rsidR="001418CC" w:rsidRPr="00BF1289" w:rsidRDefault="001418CC" w:rsidP="001418C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842967" w:rsidRDefault="001418CC" w:rsidP="001418CC">
      <w:pPr>
        <w:pStyle w:val="a5"/>
        <w:rPr>
          <w:noProof w:val="0"/>
          <w:lang w:val="uk-UA"/>
        </w:rPr>
        <w:sectPr w:rsidR="00842967" w:rsidSect="00BA533B">
          <w:headerReference w:type="default" r:id="rId50"/>
          <w:headerReference w:type="first" r:id="rId51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>}</w:t>
      </w:r>
    </w:p>
    <w:p w:rsidR="002555DF" w:rsidRDefault="002555DF" w:rsidP="002555DF">
      <w:pPr>
        <w:pStyle w:val="a3"/>
      </w:pPr>
      <w:bookmarkStart w:id="136" w:name="_Ref407032556"/>
      <w:bookmarkStart w:id="137" w:name="_Toc422247262"/>
      <w:bookmarkEnd w:id="137"/>
    </w:p>
    <w:p w:rsidR="00F53DEC" w:rsidRPr="00BF1289" w:rsidRDefault="00F53DEC" w:rsidP="002555DF">
      <w:pPr>
        <w:pStyle w:val="Heading"/>
      </w:pPr>
      <w:bookmarkStart w:id="138" w:name="_Toc422223074"/>
      <w:bookmarkStart w:id="139" w:name="_Toc422247263"/>
      <w:r w:rsidRPr="00BF1289">
        <w:t xml:space="preserve">Лістинг класу </w:t>
      </w:r>
      <w:r w:rsidR="00A670FC" w:rsidRPr="00BF1289">
        <w:t>DeviceCommunication</w:t>
      </w:r>
      <w:bookmarkEnd w:id="136"/>
      <w:bookmarkEnd w:id="138"/>
      <w:bookmarkEnd w:id="139"/>
    </w:p>
    <w:p w:rsidR="000978CE" w:rsidRPr="00BF1289" w:rsidRDefault="008B6AAA" w:rsidP="000978CE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39 \w \h </w:instrText>
      </w:r>
      <w:r w:rsidRPr="00BF1289">
        <w:fldChar w:fldCharType="separate"/>
      </w:r>
      <w:r w:rsidR="00E81C84">
        <w:t>2.4.2</w:t>
      </w:r>
      <w:r w:rsidRPr="00BF1289">
        <w:fldChar w:fldCharType="end"/>
      </w:r>
      <w:r w:rsidRPr="00BF1289">
        <w:t>.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dev_communication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codeminders.hidapi.HIDDevice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device.core.DeviceInfo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logging.ApplicationLogger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ssc.SerialPort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abstract class DeviceCommunication implements Runnable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DeviceInfo deviceInfo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final RxRawDataReceiver rxRawDataReceiver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HIDDevice hidDevice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erialPort serialPort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otected DeviceCommunication(DeviceInfo devInfo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 = devInfo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xRawDataReceiver = new RxRawDataReceiver(deviceInfo)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DeviceCommunication getInstance(DeviceInfo deviceInfo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COM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COMDeviceCommunication(deviceInfo)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HID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HIDDeviceCommunication(deviceInfo)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deviceInfo.getDeviceType() == DeviceInfo.DeviceType.DUMMY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return new DummyDeviceCommunication(deviceInfo)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null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RxRawDataReceiver getRxRawDataReceiver(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rxRawDataReceiver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495C3F" w:rsidRPr="00BF1289" w:rsidRDefault="00495C3F" w:rsidP="00EE4C4D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void initializeDevice() {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deviceInfo.getDevice().initializeDevice();</w:t>
      </w:r>
    </w:p>
    <w:p w:rsidR="00495C3F" w:rsidRPr="00BF1289" w:rsidRDefault="00495C3F" w:rsidP="00495C3F">
      <w:pPr>
        <w:pStyle w:val="a5"/>
        <w:rPr>
          <w:noProof w:val="0"/>
          <w:lang w:val="uk-UA"/>
        </w:rPr>
      </w:pPr>
    </w:p>
    <w:p w:rsidR="00842967" w:rsidRDefault="00495C3F" w:rsidP="00495C3F">
      <w:pPr>
        <w:pStyle w:val="a5"/>
        <w:rPr>
          <w:noProof w:val="0"/>
          <w:lang w:val="uk-UA"/>
        </w:rPr>
        <w:sectPr w:rsidR="00842967" w:rsidSect="00BA533B">
          <w:headerReference w:type="default" r:id="rId52"/>
          <w:headerReference w:type="first" r:id="rId53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 xml:space="preserve">    ApplicationLogger.LOGGER.info(deviceInfo.getName() + " has initialized.");  }}</w:t>
      </w:r>
    </w:p>
    <w:p w:rsidR="002555DF" w:rsidRDefault="002555DF" w:rsidP="002555DF">
      <w:pPr>
        <w:pStyle w:val="a3"/>
      </w:pPr>
      <w:bookmarkStart w:id="140" w:name="_Ref420180006"/>
      <w:bookmarkStart w:id="141" w:name="_Ref412839192"/>
      <w:bookmarkStart w:id="142" w:name="_Toc422247264"/>
      <w:bookmarkEnd w:id="142"/>
    </w:p>
    <w:p w:rsidR="004553BF" w:rsidRDefault="00195915" w:rsidP="002555DF">
      <w:pPr>
        <w:pStyle w:val="Heading"/>
      </w:pPr>
      <w:bookmarkStart w:id="143" w:name="_Toc422223076"/>
      <w:bookmarkStart w:id="144" w:name="_Toc422247265"/>
      <w:r w:rsidRPr="00BF1289">
        <w:t>Лістинг класу</w:t>
      </w:r>
      <w:r>
        <w:t xml:space="preserve"> </w:t>
      </w:r>
      <w:r w:rsidR="00B10A9C" w:rsidRPr="00B10A9C">
        <w:t>PacketAnalysis</w:t>
      </w:r>
      <w:bookmarkEnd w:id="140"/>
      <w:bookmarkEnd w:id="143"/>
      <w:bookmarkEnd w:id="144"/>
    </w:p>
    <w:p w:rsidR="004553BF" w:rsidRDefault="004553BF" w:rsidP="004553BF">
      <w:r w:rsidRPr="00BF1289"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6623265 \r \h </w:instrText>
      </w:r>
      <w:r>
        <w:fldChar w:fldCharType="separate"/>
      </w:r>
      <w:r w:rsidR="00E81C84">
        <w:t>2.5</w:t>
      </w:r>
      <w:r>
        <w:fldChar w:fldCharType="end"/>
      </w:r>
      <w:r>
        <w:t>.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>public class PacketAnalysis implements DataPacketListener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final HelperAnalysisMaps helperAnalysisMaps = new HelperAnalysisMaps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final List&lt;AnalysisPerformedListener&gt; analysisPerformedListeners = new ArrayList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volatile LinkedHashMap&lt;Long, HashMap&lt;DeviceInfo, HashMap&lt;AnalysisKey, ArrayList&lt;Byte&gt;&gt;&gt;&gt; timedAnalysisResults = new LinkedHashMap&lt;&gt;(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ublic static PacketAnalysis getInstance(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return PacketAnalysisHolder.INSTANCE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ublic LinkedHashMap&lt;Long, HashMap&lt;DeviceInfo, HashMap&lt;AnalysisKey, ArrayList&lt;Byte&gt;&gt;&gt;&gt; getTimedAnalysisResults(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return timedAnalysisResults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@Override public synchronized void dataPacketEvent(DataPacket dataPacket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if (dataPacket.isAnalyzable(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final DeviceInfo deviceInfo = dataPacket.getDeviceInfo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final long packetCreationTimeMs = dataPacket.getPacketCreationTimeMs(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/search for last &lt;AnalysisKey&gt; for specific dev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ashMap&lt;AnalysisKey, ArrayList&lt;Byte&gt;&gt; prevResultsMap = null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rrayList&lt;HashMap&lt;DeviceInfo, HashMap&lt;AnalysisKey, ArrayList&lt;Byte&gt;&gt;&gt;&gt; list = new ArrayList&lt;&gt;(timedAnalysisResults.values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for (int i = list.size() - 1; i &gt;= 0; i--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value = list.get(i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if (value.containsKey(deviceInfo) &amp;&amp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MAX) &amp;&amp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    value.get(deviceInfo).containsKey(AnalysisKey.AVR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prevResultsMap = value.get(deviceInfo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break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lastRenderedPageBreak/>
        <w:t xml:space="preserve">       * generate scheme and put &lt;AnalysisKey&gt; into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ashMap&lt;AnalysisKey, ArrayList&lt;Byte&gt;&gt; hashMapToAdd = new HashMap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f (prevResultsMap != null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//MAX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ArrayList&lt;Byte&gt; joinMax = joinMax(dataPacket.getDataPacketValues(), prevResultsMap.get(AnalysisKey.MAX)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//AVR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ArrayList&lt;Byte&gt; joinAvr = joinAvr(dataPacket.getDataPacketValues(), helperAnalysisMaps.getPacketCountForDevice(deviceInfo), helperAnalysisMaps.getRssiSumForDevice(deviceInfo)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ToAdd.put(AnalysisKey.MAX, joinMax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ToAdd.put(AnalysisKey.AVR, joinAvr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ToAdd.put(AnalysisKey.MAX, dataPacket.getDataPacketValues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ToAdd.put(AnalysisKey.AVR, dataPacket.getDataPacketValues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ToAdd.put(AnalysisKey.NEW_SERIES, null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 CURRENT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ashMapToAdd.put(AnalysisKey.CURRENT, dataPacket.getDataPacketValues()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 Perform Analysis for MODE and MEDIAN and AVR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elperAnalysisMaps.updateHelperMaps(dataPacket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ashMapToAdd.put(AnalysisKey.MODE, calculateMode(helperAnalysisMaps, deviceInfo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hashMapToAdd.put(AnalysisKey.MEDIAN, calculateMedian(helperAnalysisMaps, deviceInfo)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 When we have 2 or &gt; DataPacket in one moment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 if packetCreationTimeMs does not exist, timedAnalysisResults will created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 else - it will be just updated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f (!timedAnalysisResults.containsKey(packetCreationTimeMs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 = new HashMap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map.put(deviceInfo, hashMapToAdd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timedAnalysisResults.put(packetCreationTimeMs, map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else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HashMap&lt;DeviceInfo, HashMap&lt;AnalysisKey, ArrayList&lt;Byte&gt;&gt;&gt; map1 = timedAnalysisResults.get(packetCreationTimeMs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map1.put(deviceInfo, hashMapToAdd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//            System.out.println(timedAnalysisResults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notifyAnalysisPerformedListeners(getTimedAnalysisResults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ublic void addListener(AnalysisPerformedListener toAdd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analysisPerformedListeners.add(toAdd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This method join new data to second parameter prevData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synchronized ArrayList&lt;Byte&gt; joinMax(ArrayList&lt;Byte&gt; newData, ArrayList&lt;Byte&gt; prevData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if (newData.size() == prevData.size(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rrayList&lt;Byte&gt; joinedData = new ArrayList&lt;&gt;(prevData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byte prevNumber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byte newDataNumber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for (int i = 0, prevDataSize = prevData.size(); i &lt; prevDataSize; i++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prevNumber = prevData.get(i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newDataNumber = newData.get(i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if (newDataNumber &gt; prevNumber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joinedData.set(i, newDataNumber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return joinedData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info("prevData" + prevData.size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info("newData" + newData.size()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return prevData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lastRenderedPageBreak/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synchronized ArrayList&lt;Byte&gt; joinAvr(ArrayList&lt;Byte&gt; newData, Integer packetsAmount, ArrayList&lt;Integer&gt; rssiSumForDevice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ArrayList&lt;Byte&gt; avrArray = new ArrayList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if (newData.size() == rssiSumForDevice.size(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nt newRssi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nt sumRssi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for (int i = 0, newDataSize = newData.size(); i &lt; newDataSize; i++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newRssi = newData.get(i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sumRssi = rssiSumForDevice.get(i)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avrArray.add((byte) ((sumRssi + newRssi) / (packetsAmount + 1)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else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severe("newData.size() != prevData.size(); can not process. Returning prevData"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info("rssiSumForDevice " + rssiSumForDevice.size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ApplicationLogger.LOGGER.info("newData " + newData.size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return avrArray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void notifyAnalysisPerformedListeners(LinkedHashMap&lt;Long, HashMap&lt;DeviceInfo, HashMap&lt;AnalysisKey, ArrayList&lt;Byte&gt;&gt;&gt;&gt; analysisResultsMap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for (AnalysisPerformedListener listener : analysisPerformedListeners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listener.analysisPerformedEvent(analysisResultsMap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private static class PacketAnalysisHolder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The constant INSTANCE.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public static final PacketAnalysis INSTANCE = new PacketAnalysis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synchronized ArrayList&lt;Byte&gt; calculateMode(HelperAnalysisMaps helperAnalysisMaps, DeviceInfo deviceInfo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* MODE postprocessing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ArrayList&lt;Byte&gt; mode = new ArrayList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lastRenderedPageBreak/>
        <w:t xml:space="preserve">    int maxRSSICountValue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byte maxRSSI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maxRSSICountValue = 0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maxRSSI = 0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Set&lt;Byte&gt; rssiKeys = helperDataPointMap.keySet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for (Byte helperDataPointMapKey : rssiKeys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if (helperDataPointMap.get(helperDataPointMapKey) &gt; maxRSSICountValue || maxRSSICountValue == 0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  maxRSSICountValue = helperDataPointMap.get(helperDataPointMapKey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  maxRSSI = helperDataPointMapKey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mode.add(maxRSSI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return mode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synchronized ArrayList&lt;Byte&gt; calculateMedian(HelperAnalysisMaps helperAnalysisMaps, DeviceInfo deviceInfo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/**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* MEDIAN postprocessing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*/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ArrayList&lt;Byte&gt; median = new ArrayList&lt;&gt;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HashMap&lt;DeviceInfo, ArrayList&lt;HashMap&lt;Byte, Integer&gt;&gt;&gt; helperMap = helperAnalysisMaps.getModeMedianHelperMap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int rssiSortedArraySize;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Set&lt;DeviceInfo&gt; helperMapDeviceKeys = helperMap.keySet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for (DeviceInfo helperMapDeviceKey : helperMapDeviceKeys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if (helperMapDeviceKey.equals(deviceInfo)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ArrayList&lt;HashMap&lt;Byte, Integer&gt;&gt; pointsHelperArray = helperMap.get(helperMapDeviceKey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for (HashMap&lt;Byte, Integer&gt; helperDataPointMap : pointsHelperArray) {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lastRenderedPageBreak/>
        <w:t xml:space="preserve">          ArrayList&lt;Byte&gt; rssiSortedArray = new ArrayList&lt;&gt;(new TreeMap&lt;&gt;(helperDataPointMap).keySet(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rssiSortedArraySize = rssiSortedArray.size(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  median.add(rssiSortedArray.get(rssiSortedArraySize / 2))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  }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}</w:t>
      </w:r>
    </w:p>
    <w:p w:rsidR="00195915" w:rsidRPr="00195915" w:rsidRDefault="00195915" w:rsidP="00195915">
      <w:pPr>
        <w:pStyle w:val="a5"/>
        <w:rPr>
          <w:lang w:val="uk-UA"/>
        </w:rPr>
      </w:pP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  return median;</w:t>
      </w:r>
    </w:p>
    <w:p w:rsidR="00195915" w:rsidRPr="00195915" w:rsidRDefault="00195915" w:rsidP="00195915">
      <w:pPr>
        <w:pStyle w:val="a5"/>
        <w:rPr>
          <w:lang w:val="uk-UA"/>
        </w:rPr>
      </w:pPr>
      <w:r w:rsidRPr="00195915">
        <w:rPr>
          <w:lang w:val="uk-UA"/>
        </w:rPr>
        <w:t xml:space="preserve">  }</w:t>
      </w:r>
    </w:p>
    <w:p w:rsidR="00842967" w:rsidRDefault="00195915" w:rsidP="00195915">
      <w:pPr>
        <w:pStyle w:val="a5"/>
        <w:rPr>
          <w:lang w:val="uk-UA"/>
        </w:rPr>
        <w:sectPr w:rsidR="00842967" w:rsidSect="00BA533B">
          <w:headerReference w:type="default" r:id="rId54"/>
          <w:headerReference w:type="first" r:id="rId55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195915">
        <w:rPr>
          <w:lang w:val="uk-UA"/>
        </w:rPr>
        <w:t>}</w:t>
      </w:r>
    </w:p>
    <w:p w:rsidR="005523B7" w:rsidRDefault="005523B7" w:rsidP="005523B7">
      <w:pPr>
        <w:pStyle w:val="a3"/>
      </w:pPr>
      <w:bookmarkStart w:id="145" w:name="_Ref420179819"/>
      <w:bookmarkStart w:id="146" w:name="_Toc422247266"/>
      <w:bookmarkEnd w:id="146"/>
    </w:p>
    <w:p w:rsidR="00ED0907" w:rsidRPr="00BF1289" w:rsidRDefault="00ED0907" w:rsidP="002555DF">
      <w:pPr>
        <w:pStyle w:val="Heading"/>
      </w:pPr>
      <w:bookmarkStart w:id="147" w:name="_Toc422223078"/>
      <w:bookmarkStart w:id="148" w:name="_Toc422247267"/>
      <w:r w:rsidRPr="00BF1289">
        <w:t>Лістинг класу ApplicationLogger</w:t>
      </w:r>
      <w:bookmarkEnd w:id="141"/>
      <w:bookmarkEnd w:id="145"/>
      <w:bookmarkEnd w:id="147"/>
      <w:bookmarkEnd w:id="148"/>
    </w:p>
    <w:p w:rsidR="00ED0907" w:rsidRPr="00BF1289" w:rsidRDefault="008B6AAA" w:rsidP="00ED0907">
      <w:r w:rsidRPr="00BF1289">
        <w:t xml:space="preserve">Клас розглянуто у пункті </w:t>
      </w:r>
      <w:r w:rsidRPr="00BF1289">
        <w:fldChar w:fldCharType="begin"/>
      </w:r>
      <w:r w:rsidRPr="00BF1289">
        <w:instrText xml:space="preserve"> REF _Ref412839073 \w \h </w:instrText>
      </w:r>
      <w:r w:rsidRPr="00BF1289">
        <w:fldChar w:fldCharType="separate"/>
      </w:r>
      <w:r w:rsidR="00E81C84">
        <w:t>2.6</w:t>
      </w:r>
      <w:r w:rsidRPr="00BF1289">
        <w:fldChar w:fldCharType="end"/>
      </w:r>
      <w:r w:rsidRPr="00BF1289">
        <w:t>.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ackage com.rasalhague.mdrv.logging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com.rasalhague.mdrv.Utility.Utils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File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io.IOException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text.SimpleDateFormat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Date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MissingResourceException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import java.util.logging.*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public class ApplicationLogger extends Logger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ublic final static Logger GLOBAL_LOGGER = Logger.getLogger(Logger.GLOBAL_LOGGER_NAM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final static Logger LOGGER = new ApplicationLogger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final static String LOGGER_NAME = "ApplicationLogger";</w:t>
      </w:r>
    </w:p>
    <w:p w:rsidR="002B1786" w:rsidRPr="00BF1289" w:rsidRDefault="002B1786" w:rsidP="00EE4C4D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ApplicationLogger(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uper(ApplicationLogger.LOGGER_NAME, null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tatic Logger getLogger(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LOGGER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static public void setup(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setLevel(Level.ALL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try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tring fileName = "logs" + File.separator + Utils.addTimeStampToFileName("Application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Utils.createFile(fileNam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//choose file header to add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ileHandler fileTxt = new FileHandler(fileNam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fileTxt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ConsoleHandler consoleHandler = new ConsoleHandler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addHandler(consoleHandle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setFormatterToLoggerHandlers(LOGGER, new MyLogFormatter()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info("Logger has initialized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SecurityException e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Security reason.", 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catch (IOException e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LOGGER.log(Level.SEVERE, "Cannot create file due to IO error.", 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addCustomHandler(Handler handler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.addHandler(handle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etFormatterToLoggerHandlers(LOGGER, new MyLogFormatter()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ublic synchronized static void closeHandlers(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close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void setFormatterToLoggerHandlers(Logger logger, Formatter formatter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Handler[] handlers = logger.getHandlers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Handler handler : handlers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.setFormatter(formatte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ogger loggerParent = logger.getParent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if (loggerParent != null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Handler[] loggerParentHandlers = loggerParent.getHandlers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for (Handler handler : loggerParentHandlers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handler.setFormatter(formatte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class MyLogFormatter extends Formatter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//    private final static String LOGGER_NAME = "ApplicationLogger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private static final SimpleDateFormat DATE_FORMAT = new SimpleDateFormat("dd.MM.yy HH:mm:ss.SSS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@Override public String format(LogRecord record) {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//        LocationInfo locationInfo = new LocationInfo(new Throwable(), LOGGER_NAME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Builder builder = new StringBuilder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Open = "[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bracerClose = "]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dot = ".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separator = " 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       String packageName = this.getClass().getPackage().getName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tring packageName = "com.rasalhague.mdrv"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DATE_FORMAT.format(new Date(record.getMillis()))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Level()).append("]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[").append(record.getSourceClassName().replace(packageName + ".", "")).append(".").append(record.getSourceMethodName()).append("]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separator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formatMessage(record)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uilder.append("\n"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eturn builder.toString();</w:t>
      </w:r>
    </w:p>
    <w:p w:rsidR="002B1786" w:rsidRPr="00BF1289" w:rsidRDefault="002B1786" w:rsidP="002B1786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}</w:t>
      </w:r>
    </w:p>
    <w:p w:rsidR="00384DE8" w:rsidRDefault="002B1786" w:rsidP="002B1786">
      <w:pPr>
        <w:pStyle w:val="a5"/>
        <w:rPr>
          <w:noProof w:val="0"/>
          <w:lang w:val="uk-UA"/>
        </w:rPr>
        <w:sectPr w:rsidR="00384DE8" w:rsidSect="00BA533B">
          <w:headerReference w:type="default" r:id="rId56"/>
          <w:headerReference w:type="first" r:id="rId57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>}</w:t>
      </w:r>
    </w:p>
    <w:p w:rsidR="005523B7" w:rsidRDefault="005523B7" w:rsidP="005523B7">
      <w:pPr>
        <w:pStyle w:val="a3"/>
      </w:pPr>
      <w:bookmarkStart w:id="149" w:name="_Ref412920106"/>
      <w:bookmarkStart w:id="150" w:name="_Toc422247268"/>
      <w:bookmarkEnd w:id="150"/>
    </w:p>
    <w:p w:rsidR="00C931CD" w:rsidRPr="00BF1289" w:rsidRDefault="001A4790" w:rsidP="002555DF">
      <w:pPr>
        <w:pStyle w:val="Heading"/>
      </w:pPr>
      <w:bookmarkStart w:id="151" w:name="_Toc422223080"/>
      <w:bookmarkStart w:id="152" w:name="_Toc422247269"/>
      <w:r w:rsidRPr="00BF1289">
        <w:t xml:space="preserve">Приклад </w:t>
      </w:r>
      <w:r w:rsidR="00FA21C7" w:rsidRPr="00BF1289">
        <w:t>серіалізованих даних</w:t>
      </w:r>
      <w:bookmarkEnd w:id="149"/>
      <w:bookmarkEnd w:id="151"/>
      <w:bookmarkEnd w:id="152"/>
    </w:p>
    <w:p w:rsidR="00FA21C7" w:rsidRPr="00BF1289" w:rsidRDefault="00FA21C7" w:rsidP="00FA21C7">
      <w:r w:rsidRPr="00BF1289">
        <w:t xml:space="preserve">Серіалізація даних розглянута у пункті </w:t>
      </w:r>
      <w:r w:rsidRPr="00BF1289">
        <w:fldChar w:fldCharType="begin"/>
      </w:r>
      <w:r w:rsidRPr="00BF1289">
        <w:instrText xml:space="preserve"> REF _Ref412919895 \w \h </w:instrText>
      </w:r>
      <w:r w:rsidRPr="00BF1289">
        <w:fldChar w:fldCharType="separate"/>
      </w:r>
      <w:r w:rsidR="00E81C84">
        <w:t>2.10</w:t>
      </w:r>
      <w:r w:rsidRPr="00BF1289">
        <w:fldChar w:fldCharType="end"/>
      </w:r>
      <w:r w:rsidRPr="00BF1289">
        <w:t>.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[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0, -104, -103, -104, -103, -103, -100, -106, -103, -105, -101, -102, -100, -101, -103, -104, -105, -104, -104, -104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3, -101, -102, -103, -104, -103, -102, -104, -102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3, -105, -101, -104, -104, -102, -105, -103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1, -101, -101, -103, -105, -103, -103, -104, -102, -103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1, -106, -104, -101, -104, -105, -105, -104, -102, -103, -101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3, -105, -103, -100, -104, -101, -103, -106, -102, -103, -104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5, -102, -102, -104, -105, -100, -105, -106, -104, -102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2, -102, -102, -105, -102, -101, -104, -103, -104, -103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3, -105, -102, -104, -105, -104, -102, -103, -104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3, -105, -103, -106, -105, -105, -106, -102, -105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103, -102, -102, -103, -105, -105, -104, -102, -104, -103, -102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6, -89, -103, -105, -102, -104, -103, -105, -104, -104, -102, -105, -99, -106, -104, -104, -101, -101, -105, -103, -104, -107, -106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5, -103, -102, -104, -102, -104, -103, -100, -103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2, -104, -104, -102, -104, -105, -101, -103, -103, -101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4, -102, -102, -105, -102, -103, -103, -104, -102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99, -103, -104, -102, -106, -107, -102, -102, -106, -101, -102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4, -101, -105, -101, -99, -102, -102, -104, -104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4, -105, -103, -103, -104, -102, -100, -104, -103, -106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6, -99, -105, -99, -105, -103, -101, -104, -104, -104, -104, -105, -105, -103, -103, -103, -105, -100, -101, -103, -105, -104, -105, -106, -99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6, -105, -101, -103, -102, -101, -103, -104, -105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4, -103, -100, -102, -105, -103, -104, -105, -102, -104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-103, -103, -104, -102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138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104, -100, -101, -104, -105, -103, -103, -103, -104, -103, -104, -100, -104, -105, -103, -104, -100, -107, -106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2, -102, -106, -103, -102, -104, -101, -102, -104, -104, -103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5, -102, -104, -100, -105, -104, -104, -104, -101, -104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2, -106, -100, -105, -105, -101, -105, -104, -98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3, -103, -102, -103, -101, -103, -105, -104, -104, -97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5, -105, -102, -102, -103, -100, -103, -104, -102, -104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5, -105, -104, -103, -103, -102, -102, -103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2, -104, -108, -106, -103, -103, -103, -101, -105, -104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3, -104, -103, -104, -105, -104, -106, -103, -104, -102, -104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2, -106, -101, -104, -104, -104, -101, -104, -99, -104, -102, -99, -102, -103, -102, -99, -103, -103, -98, -106, -102, -104, -103, -101, -100, -104, -103, -102, -106, -104, -101, -102, -103, -103, -103, -103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5, -88, -87, -89, -89, -100, -103, -103, -102, -97, -105, -106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6, -104, -101, -102, -103, -105, -99, -99, -102, -100, -104, -103, -103, -104, -106, -103, -102, -104, -103, -104, -105, -103, -105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5, -104, -106, -105, -105, -104, -103, -100, -105, -105, -105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5, -103, -104, -102, -105, -102, -104, -102, -105, -104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3, -101, -103, -101, -104, -104, -105, -102, -102, -105, -102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3, -105, -106, -104, -103, -103, -103, -103, -101, -102, -101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5, -99, -100, -104, -106, -106, -103, -102, -104, -105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104, -102, -102, -104, -104, -103, -104, -106, -106, -104, -105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1, -102, -105, -106, -106, -103, -102, -105, -102, -102, -107, -102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4, -103, -102, -104, -103, -102, -102, -105, -102, -103, -101, -103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-105, -106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4693685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29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Spy 24x2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DD5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2410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 2.4x2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4:00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74, 0, 0, 0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400.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327.586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false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, 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 xml:space="preserve">"dataPacketValues" : [-97, -98, -95, -97, -97, -97, -98, -97, -98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8, -97, -98, -95, -97, -95, -98, -100, -97, -98, -94, -97, -98, -98, -97, -98, -100, -100, -98, -98, -97, -98, -97, -95, -97, -98, -97, -98, -97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97, -98, -97, -98, -95, -97, -98, -97, -97, -97, -98, -97, -100, -97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-100, -97, -95, -95, -100, -95, -97, -98, -98, -97, -97, -97, -98, -100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-100, -97, -98, -97, -98, -98, -98, -98, -98, -97, -97, -100, -97, -98, 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-100, -97, -97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-100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acketCreationTimeMs" : 1419015634406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intsAmount" : 84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sAnalyzable" : true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Info" : {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friendlyName" : "MetaGeek Wi-Spy Gen 1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vendorID" : "1781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roductID" : "083E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name" : "Wi-Spy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portName" : "0001:0006:00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deviceType" : "HID"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endPacketSequence" : [-1]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nitialFrequency" : 2399.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channelSpacing" : 989.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id" : 0,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"manualDeviceControl" : true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</w:r>
      <w:r w:rsidRPr="00BF1289">
        <w:rPr>
          <w:noProof w:val="0"/>
          <w:lang w:val="uk-UA"/>
        </w:rPr>
        <w:tab/>
        <w:t>}</w:t>
      </w:r>
    </w:p>
    <w:p w:rsidR="00E8054C" w:rsidRPr="00BF1289" w:rsidRDefault="00E8054C" w:rsidP="00E8054C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ab/>
        <w:t>}</w:t>
      </w:r>
    </w:p>
    <w:p w:rsidR="00736FD6" w:rsidRDefault="00E8054C" w:rsidP="00736FD6">
      <w:pPr>
        <w:pStyle w:val="a5"/>
        <w:rPr>
          <w:noProof w:val="0"/>
          <w:lang w:val="uk-UA"/>
        </w:rPr>
        <w:sectPr w:rsidR="00736FD6" w:rsidSect="00BA533B">
          <w:headerReference w:type="default" r:id="rId58"/>
          <w:headerReference w:type="first" r:id="rId59"/>
          <w:pgSz w:w="11907" w:h="16840" w:code="9"/>
          <w:pgMar w:top="1138" w:right="567" w:bottom="1138" w:left="1411" w:header="720" w:footer="720" w:gutter="0"/>
          <w:cols w:space="720"/>
          <w:titlePg/>
          <w:docGrid w:linePitch="381"/>
        </w:sectPr>
      </w:pPr>
      <w:r w:rsidRPr="00BF1289">
        <w:rPr>
          <w:noProof w:val="0"/>
          <w:lang w:val="uk-UA"/>
        </w:rPr>
        <w:t>]</w:t>
      </w:r>
    </w:p>
    <w:p w:rsidR="005523B7" w:rsidRDefault="005523B7" w:rsidP="005523B7">
      <w:pPr>
        <w:pStyle w:val="a3"/>
      </w:pPr>
      <w:bookmarkStart w:id="153" w:name="_Ref413955042"/>
      <w:bookmarkStart w:id="154" w:name="_Toc422247270"/>
      <w:bookmarkEnd w:id="154"/>
    </w:p>
    <w:p w:rsidR="006C162F" w:rsidRPr="00BF1289" w:rsidRDefault="00C80DD3" w:rsidP="002555DF">
      <w:pPr>
        <w:pStyle w:val="Heading"/>
      </w:pPr>
      <w:bookmarkStart w:id="155" w:name="_Toc422223082"/>
      <w:bookmarkStart w:id="156" w:name="_Toc422247271"/>
      <w:r w:rsidRPr="00BF1289">
        <w:t>Прошивка Wixel Pololu</w:t>
      </w:r>
      <w:bookmarkEnd w:id="153"/>
      <w:bookmarkEnd w:id="155"/>
      <w:bookmarkEnd w:id="156"/>
    </w:p>
    <w:p w:rsidR="00C80DD3" w:rsidRPr="00BF1289" w:rsidRDefault="00C80DD3" w:rsidP="00C80DD3">
      <w:r w:rsidRPr="00BF1289">
        <w:t xml:space="preserve">Робота з Wixel Pololu описана у пункті </w:t>
      </w:r>
      <w:r w:rsidRPr="00BF1289">
        <w:fldChar w:fldCharType="begin"/>
      </w:r>
      <w:r w:rsidRPr="00BF1289">
        <w:instrText xml:space="preserve"> REF _Ref413954939 \r \h </w:instrText>
      </w:r>
      <w:r w:rsidRPr="00BF1289">
        <w:fldChar w:fldCharType="separate"/>
      </w:r>
      <w:r w:rsidR="00E81C84">
        <w:t>3.6</w:t>
      </w:r>
      <w:r w:rsidRPr="00BF1289">
        <w:fldChar w:fldCharType="end"/>
      </w:r>
      <w:r w:rsidRPr="00BF1289">
        <w:t>.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include &lt;wixel.h&gt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include &lt;radio_registers.h&gt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include &lt;stdio.h&gt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.h&gt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#include &lt;usb_com.h&gt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static int16 XDATA rssiValue[256]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updateLeds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ShowStatusWithGreenLed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Yellow LED is controlled by checkRadioChannels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RED(0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analyzerInit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adioRegistersInit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0 = 0x14;    // Auto-calibrate  when going from idle to RX or TX.</w:t>
      </w:r>
    </w:p>
    <w:p w:rsidR="006C162F" w:rsidRPr="00BF1289" w:rsidRDefault="001E1351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CSM1 = 0x00;    </w:t>
      </w:r>
      <w:r w:rsidR="006C162F" w:rsidRPr="00BF1289">
        <w:rPr>
          <w:noProof w:val="0"/>
          <w:lang w:val="uk-UA"/>
        </w:rPr>
        <w:t>// Disable CCA.  After RX, go to IDLE.  After TX, go to IDLE.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// We leave MCSM2 at its default value = 0x07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MDMCFG2 = 0x70;   //disable sync word detection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RFST = 4; //idle radio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checkRadioChannels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channel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1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(channel=0; channel&lt;256; channel++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{</w:t>
      </w:r>
    </w:p>
    <w:p w:rsidR="006C162F" w:rsidRPr="00BF1289" w:rsidRDefault="001E1351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int32 rssiSum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</w:t>
      </w:r>
      <w:r w:rsidR="001E1351" w:rsidRPr="00BF1289">
        <w:rPr>
          <w:noProof w:val="0"/>
          <w:lang w:val="uk-UA"/>
        </w:rPr>
        <w:t xml:space="preserve">     rssiValue[channel] = -115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);  //radio should already be idle, but check anyway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ANNR = channel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    RFST = 2;  // radio in RX mode and autocal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while(MARCSTATE != 13);  //wait for RX mode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Sum = 0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or (i=0; i&lt;100; i++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if (TCON &amp; 2) //radio byte available?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uint8 rfdata = RFD; // read byte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    TCON &amp;= ~2; //clear ready flag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    rssiSum += radioRssi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FST = 4; //idle radio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ssiValue[channel] = (int16) (rssiSum/100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  // the above loop takes about 414 ms on average, so about 1.6 ms/channel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LED_YELLOW(0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putchar(char c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!usbComTxAvailable()){ frequentTasks(); 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TxSendByte(c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reportResults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int16 i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for (i=0; i&lt;256; i++) { printf("%4d ", rssiValue[i]); 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printf("\n"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frequentTasks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boardService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ComService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pdateLeds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void main(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systemInit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usbInit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analyzerInit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while(1)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lastRenderedPageBreak/>
        <w:t xml:space="preserve">    {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frequentTasks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checkRadioChannels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    reportResults();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 xml:space="preserve">    }</w:t>
      </w:r>
    </w:p>
    <w:p w:rsidR="006C162F" w:rsidRPr="00BF1289" w:rsidRDefault="006C162F" w:rsidP="006C162F">
      <w:pPr>
        <w:pStyle w:val="a5"/>
        <w:rPr>
          <w:noProof w:val="0"/>
          <w:lang w:val="uk-UA"/>
        </w:rPr>
      </w:pPr>
      <w:r w:rsidRPr="00BF1289">
        <w:rPr>
          <w:noProof w:val="0"/>
          <w:lang w:val="uk-UA"/>
        </w:rPr>
        <w:t>}</w:t>
      </w:r>
    </w:p>
    <w:sectPr w:rsidR="006C162F" w:rsidRPr="00BF1289" w:rsidSect="00BA533B">
      <w:headerReference w:type="default" r:id="rId60"/>
      <w:headerReference w:type="first" r:id="rId61"/>
      <w:pgSz w:w="11907" w:h="16840" w:code="9"/>
      <w:pgMar w:top="1138" w:right="567" w:bottom="1138" w:left="141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194B" w:rsidRDefault="00A0194B" w:rsidP="00515319">
      <w:r>
        <w:separator/>
      </w:r>
    </w:p>
  </w:endnote>
  <w:endnote w:type="continuationSeparator" w:id="0">
    <w:p w:rsidR="00A0194B" w:rsidRDefault="00A0194B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194B" w:rsidRDefault="00A0194B" w:rsidP="00515319">
      <w:r>
        <w:separator/>
      </w:r>
    </w:p>
  </w:footnote>
  <w:footnote w:type="continuationSeparator" w:id="0">
    <w:p w:rsidR="00A0194B" w:rsidRDefault="00A0194B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3260" w:rsidRDefault="00033260" w:rsidP="00750E90">
    <w:pPr>
      <w:pStyle w:val="Header"/>
      <w:ind w:firstLine="0"/>
      <w:jc w:val="center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61105488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75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8875959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3EB4"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06017987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77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5265802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83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28129696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19705391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86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89559867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84</w:t>
        </w:r>
        <w:r>
          <w:rPr>
            <w:noProof/>
          </w:rPr>
          <w:fldChar w:fldCharType="end"/>
        </w:r>
      </w:p>
    </w:sdtContent>
  </w:sdt>
  <w:p w:rsidR="00033260" w:rsidRDefault="00033260" w:rsidP="005523B7">
    <w:pPr>
      <w:pStyle w:val="a3"/>
      <w:numPr>
        <w:ilvl w:val="0"/>
        <w:numId w:val="0"/>
      </w:numPr>
      <w:ind w:left="1440"/>
    </w:pP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06661137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89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19066986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87</w:t>
        </w:r>
        <w:r>
          <w:rPr>
            <w:noProof/>
          </w:rPr>
          <w:fldChar w:fldCharType="end"/>
        </w:r>
      </w:p>
    </w:sdtContent>
  </w:sdt>
  <w:p w:rsidR="00033260" w:rsidRDefault="00033260" w:rsidP="005523B7">
    <w:pPr>
      <w:pStyle w:val="a3"/>
      <w:numPr>
        <w:ilvl w:val="0"/>
        <w:numId w:val="0"/>
      </w:numPr>
      <w:ind w:left="1440"/>
    </w:pPr>
  </w:p>
</w:hdr>
</file>

<file path=word/header1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97360186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92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958423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66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2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07301081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90</w:t>
        </w:r>
        <w:r>
          <w:rPr>
            <w:noProof/>
          </w:rPr>
          <w:fldChar w:fldCharType="end"/>
        </w:r>
      </w:p>
    </w:sdtContent>
  </w:sdt>
  <w:p w:rsidR="00033260" w:rsidRDefault="00033260" w:rsidP="005523B7">
    <w:pPr>
      <w:pStyle w:val="a3"/>
      <w:numPr>
        <w:ilvl w:val="0"/>
        <w:numId w:val="0"/>
      </w:numPr>
      <w:ind w:left="14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4618868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3399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036E73">
    <w:pPr>
      <w:pStyle w:val="a4"/>
      <w:numPr>
        <w:ilvl w:val="0"/>
        <w:numId w:val="0"/>
      </w:numPr>
      <w:ind w:left="180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99971851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6E73" w:rsidRDefault="00036E7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70</w:t>
        </w:r>
        <w:r>
          <w:rPr>
            <w:noProof/>
          </w:rPr>
          <w:fldChar w:fldCharType="end"/>
        </w:r>
      </w:p>
    </w:sdtContent>
  </w:sdt>
  <w:p w:rsidR="00036E73" w:rsidRPr="006511E8" w:rsidRDefault="00036E73" w:rsidP="0096527E">
    <w:pPr>
      <w:pStyle w:val="a4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25251816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3EB4">
          <w:rPr>
            <w:noProof/>
          </w:rPr>
          <w:t>72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493C90">
    <w:pPr>
      <w:pStyle w:val="a4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87035843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3399">
          <w:rPr>
            <w:noProof/>
          </w:rPr>
          <w:t>71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80762823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3399">
          <w:rPr>
            <w:noProof/>
          </w:rPr>
          <w:t>73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BA533B">
    <w:pPr>
      <w:pStyle w:val="a4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23650881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3399">
          <w:rPr>
            <w:noProof/>
          </w:rPr>
          <w:t>72</w:t>
        </w:r>
        <w:r>
          <w:rPr>
            <w:noProof/>
          </w:rPr>
          <w:fldChar w:fldCharType="end"/>
        </w:r>
      </w:p>
    </w:sdtContent>
  </w:sdt>
  <w:p w:rsidR="00033260" w:rsidRDefault="00033260" w:rsidP="002555DF">
    <w:pPr>
      <w:pStyle w:val="a3"/>
      <w:numPr>
        <w:ilvl w:val="0"/>
        <w:numId w:val="0"/>
      </w:numPr>
      <w:ind w:left="1440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55729135"/>
      <w:docPartObj>
        <w:docPartGallery w:val="Page Numbers (Top of Page)"/>
        <w:docPartUnique/>
      </w:docPartObj>
    </w:sdtPr>
    <w:sdtEndPr>
      <w:rPr>
        <w:noProof/>
      </w:rPr>
    </w:sdtEndPr>
    <w:sdtContent>
      <w:p w:rsidR="00033260" w:rsidRDefault="0003326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C13FB">
          <w:rPr>
            <w:noProof/>
          </w:rPr>
          <w:t>76</w:t>
        </w:r>
        <w:r>
          <w:rPr>
            <w:noProof/>
          </w:rPr>
          <w:fldChar w:fldCharType="end"/>
        </w:r>
      </w:p>
    </w:sdtContent>
  </w:sdt>
  <w:p w:rsidR="00033260" w:rsidRPr="006511E8" w:rsidRDefault="00033260" w:rsidP="00493C9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08419C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3287F7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9A50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5CCB2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84C0DB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C099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2F6247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576D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3D261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6064D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07992B61"/>
    <w:multiLevelType w:val="hybridMultilevel"/>
    <w:tmpl w:val="1AD26796"/>
    <w:lvl w:ilvl="0" w:tplc="54F0DD96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7AE8B0E8">
      <w:numFmt w:val="none"/>
      <w:lvlText w:val=""/>
      <w:lvlJc w:val="left"/>
      <w:pPr>
        <w:tabs>
          <w:tab w:val="num" w:pos="360"/>
        </w:tabs>
      </w:pPr>
    </w:lvl>
    <w:lvl w:ilvl="2" w:tplc="4E50AE3A">
      <w:numFmt w:val="none"/>
      <w:lvlText w:val=""/>
      <w:lvlJc w:val="left"/>
      <w:pPr>
        <w:tabs>
          <w:tab w:val="num" w:pos="360"/>
        </w:tabs>
      </w:pPr>
    </w:lvl>
    <w:lvl w:ilvl="3" w:tplc="52B8BC18">
      <w:start w:val="1"/>
      <w:numFmt w:val="decimal"/>
      <w:lvlText w:val="%4."/>
      <w:lvlJc w:val="left"/>
      <w:pPr>
        <w:tabs>
          <w:tab w:val="num" w:pos="900"/>
        </w:tabs>
        <w:ind w:left="900" w:hanging="360"/>
      </w:pPr>
      <w:rPr>
        <w:rFonts w:hint="default"/>
        <w:color w:val="auto"/>
      </w:rPr>
    </w:lvl>
    <w:lvl w:ilvl="4" w:tplc="94D0764E">
      <w:numFmt w:val="none"/>
      <w:lvlText w:val=""/>
      <w:lvlJc w:val="left"/>
      <w:pPr>
        <w:tabs>
          <w:tab w:val="num" w:pos="360"/>
        </w:tabs>
      </w:pPr>
    </w:lvl>
    <w:lvl w:ilvl="5" w:tplc="11AEBB78">
      <w:numFmt w:val="none"/>
      <w:lvlText w:val=""/>
      <w:lvlJc w:val="left"/>
      <w:pPr>
        <w:tabs>
          <w:tab w:val="num" w:pos="360"/>
        </w:tabs>
      </w:pPr>
    </w:lvl>
    <w:lvl w:ilvl="6" w:tplc="950688E0">
      <w:numFmt w:val="none"/>
      <w:lvlText w:val=""/>
      <w:lvlJc w:val="left"/>
      <w:pPr>
        <w:tabs>
          <w:tab w:val="num" w:pos="360"/>
        </w:tabs>
      </w:pPr>
    </w:lvl>
    <w:lvl w:ilvl="7" w:tplc="79A8C864">
      <w:numFmt w:val="none"/>
      <w:lvlText w:val=""/>
      <w:lvlJc w:val="left"/>
      <w:pPr>
        <w:tabs>
          <w:tab w:val="num" w:pos="360"/>
        </w:tabs>
      </w:pPr>
    </w:lvl>
    <w:lvl w:ilvl="8" w:tplc="5802C490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114AC8"/>
    <w:multiLevelType w:val="hybridMultilevel"/>
    <w:tmpl w:val="29A638A8"/>
    <w:lvl w:ilvl="0" w:tplc="9420FD18">
      <w:start w:val="1"/>
      <w:numFmt w:val="bullet"/>
      <w:pStyle w:val="a"/>
      <w:suff w:val="space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>
    <w:nsid w:val="25DB0D29"/>
    <w:multiLevelType w:val="hybridMultilevel"/>
    <w:tmpl w:val="488A6514"/>
    <w:lvl w:ilvl="0" w:tplc="30860B66">
      <w:start w:val="1"/>
      <w:numFmt w:val="upperLetter"/>
      <w:lvlText w:val="Додаток %1."/>
      <w:lvlJc w:val="left"/>
      <w:pPr>
        <w:ind w:left="108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1300DCB"/>
    <w:multiLevelType w:val="multilevel"/>
    <w:tmpl w:val="835859F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8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>
    <w:nsid w:val="58382EB3"/>
    <w:multiLevelType w:val="multilevel"/>
    <w:tmpl w:val="BAB09BE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 %1.%4"/>
      <w:lvlJc w:val="center"/>
      <w:pPr>
        <w:ind w:left="-567" w:firstLine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5A7044B4"/>
    <w:multiLevelType w:val="hybridMultilevel"/>
    <w:tmpl w:val="EA16F46E"/>
    <w:lvl w:ilvl="0" w:tplc="FB8E04AC">
      <w:start w:val="1"/>
      <w:numFmt w:val="decimal"/>
      <w:lvlText w:val="%1."/>
      <w:lvlJc w:val="center"/>
      <w:pPr>
        <w:tabs>
          <w:tab w:val="num" w:pos="510"/>
        </w:tabs>
        <w:ind w:left="227" w:firstLine="6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3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5">
    <w:nsid w:val="7C342AC7"/>
    <w:multiLevelType w:val="multilevel"/>
    <w:tmpl w:val="03A6797C"/>
    <w:lvl w:ilvl="0">
      <w:start w:val="1"/>
      <w:numFmt w:val="decimal"/>
      <w:pStyle w:val="a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1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2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 %1.%4."/>
      <w:lvlJc w:val="center"/>
      <w:pPr>
        <w:ind w:left="-567" w:firstLine="1134"/>
      </w:pPr>
      <w:rPr>
        <w:rFonts w:hint="default"/>
        <w:sz w:val="20"/>
      </w:rPr>
    </w:lvl>
    <w:lvl w:ilvl="4">
      <w:start w:val="1"/>
      <w:numFmt w:val="russianUpper"/>
      <w:pStyle w:val="a3"/>
      <w:suff w:val="nothing"/>
      <w:lvlText w:val="Додаток %5"/>
      <w:lvlJc w:val="left"/>
      <w:pPr>
        <w:ind w:left="2232" w:hanging="792"/>
      </w:pPr>
      <w:rPr>
        <w:rFonts w:hint="default"/>
      </w:rPr>
    </w:lvl>
    <w:lvl w:ilvl="5">
      <w:start w:val="1"/>
      <w:numFmt w:val="russianUpper"/>
      <w:lvlRestart w:val="4"/>
      <w:pStyle w:val="a4"/>
      <w:suff w:val="nothing"/>
      <w:lvlText w:val="Продовження додатку %6"/>
      <w:lvlJc w:val="left"/>
      <w:pPr>
        <w:ind w:left="2736" w:hanging="93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5"/>
  </w:num>
  <w:num w:numId="2">
    <w:abstractNumId w:val="18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4"/>
  </w:num>
  <w:num w:numId="14">
    <w:abstractNumId w:val="12"/>
  </w:num>
  <w:num w:numId="15">
    <w:abstractNumId w:val="23"/>
  </w:num>
  <w:num w:numId="1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</w:num>
  <w:num w:numId="18">
    <w:abstractNumId w:val="14"/>
    <w:lvlOverride w:ilvl="0">
      <w:startOverride w:val="1"/>
    </w:lvlOverride>
  </w:num>
  <w:num w:numId="19">
    <w:abstractNumId w:val="10"/>
  </w:num>
  <w:num w:numId="20">
    <w:abstractNumId w:val="16"/>
  </w:num>
  <w:num w:numId="21">
    <w:abstractNumId w:val="13"/>
  </w:num>
  <w:num w:numId="22">
    <w:abstractNumId w:val="13"/>
    <w:lvlOverride w:ilvl="0">
      <w:startOverride w:val="1"/>
    </w:lvlOverride>
  </w:num>
  <w:num w:numId="23">
    <w:abstractNumId w:val="15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22"/>
  </w:num>
  <w:num w:numId="27">
    <w:abstractNumId w:val="24"/>
  </w:num>
  <w:num w:numId="28">
    <w:abstractNumId w:val="17"/>
  </w:num>
  <w:num w:numId="29">
    <w:abstractNumId w:val="25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5"/>
    <w:lvlOverride w:ilvl="0">
      <w:startOverride w:val="2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5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  <w:lvlOverride w:ilvl="0">
      <w:startOverride w:val="1"/>
    </w:lvlOverride>
  </w:num>
  <w:num w:numId="3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1"/>
  </w:num>
  <w:num w:numId="38">
    <w:abstractNumId w:val="21"/>
  </w:num>
  <w:num w:numId="39">
    <w:abstractNumId w:val="20"/>
  </w:num>
  <w:num w:numId="40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1AEE"/>
    <w:rsid w:val="00003EAC"/>
    <w:rsid w:val="000046B9"/>
    <w:rsid w:val="000054AC"/>
    <w:rsid w:val="00005D68"/>
    <w:rsid w:val="00010BAC"/>
    <w:rsid w:val="000110ED"/>
    <w:rsid w:val="000116B6"/>
    <w:rsid w:val="00012079"/>
    <w:rsid w:val="000136C4"/>
    <w:rsid w:val="00013CBD"/>
    <w:rsid w:val="00013F02"/>
    <w:rsid w:val="000216D6"/>
    <w:rsid w:val="00023675"/>
    <w:rsid w:val="00024828"/>
    <w:rsid w:val="00030358"/>
    <w:rsid w:val="00031FF9"/>
    <w:rsid w:val="000321B9"/>
    <w:rsid w:val="000322DD"/>
    <w:rsid w:val="0003231A"/>
    <w:rsid w:val="00032D1D"/>
    <w:rsid w:val="00033260"/>
    <w:rsid w:val="0003377B"/>
    <w:rsid w:val="00034381"/>
    <w:rsid w:val="00034547"/>
    <w:rsid w:val="00034A64"/>
    <w:rsid w:val="00035777"/>
    <w:rsid w:val="00036E73"/>
    <w:rsid w:val="0004064C"/>
    <w:rsid w:val="00041E3D"/>
    <w:rsid w:val="00043832"/>
    <w:rsid w:val="000446EE"/>
    <w:rsid w:val="00047D87"/>
    <w:rsid w:val="00050046"/>
    <w:rsid w:val="0005011C"/>
    <w:rsid w:val="00051686"/>
    <w:rsid w:val="00051AB0"/>
    <w:rsid w:val="00054019"/>
    <w:rsid w:val="00055779"/>
    <w:rsid w:val="00055DCB"/>
    <w:rsid w:val="000621A2"/>
    <w:rsid w:val="0006464E"/>
    <w:rsid w:val="00065098"/>
    <w:rsid w:val="000658D1"/>
    <w:rsid w:val="00065A13"/>
    <w:rsid w:val="00066D9F"/>
    <w:rsid w:val="00071FA4"/>
    <w:rsid w:val="0007305B"/>
    <w:rsid w:val="0007340C"/>
    <w:rsid w:val="00073627"/>
    <w:rsid w:val="00076A9A"/>
    <w:rsid w:val="00077179"/>
    <w:rsid w:val="000777A8"/>
    <w:rsid w:val="0008148D"/>
    <w:rsid w:val="000864FA"/>
    <w:rsid w:val="00087E92"/>
    <w:rsid w:val="00090C2A"/>
    <w:rsid w:val="00091D5C"/>
    <w:rsid w:val="00091F39"/>
    <w:rsid w:val="00092187"/>
    <w:rsid w:val="000963C9"/>
    <w:rsid w:val="0009680C"/>
    <w:rsid w:val="00096C0C"/>
    <w:rsid w:val="000978CE"/>
    <w:rsid w:val="00097AF9"/>
    <w:rsid w:val="000A0F4E"/>
    <w:rsid w:val="000B0355"/>
    <w:rsid w:val="000B177B"/>
    <w:rsid w:val="000B19E7"/>
    <w:rsid w:val="000B27D6"/>
    <w:rsid w:val="000B2FD7"/>
    <w:rsid w:val="000B5538"/>
    <w:rsid w:val="000C6C62"/>
    <w:rsid w:val="000C6DE5"/>
    <w:rsid w:val="000D0A7D"/>
    <w:rsid w:val="000D3F23"/>
    <w:rsid w:val="000D423A"/>
    <w:rsid w:val="000D545A"/>
    <w:rsid w:val="000D56B3"/>
    <w:rsid w:val="000D7AED"/>
    <w:rsid w:val="000D7DA6"/>
    <w:rsid w:val="000E067C"/>
    <w:rsid w:val="000E34BB"/>
    <w:rsid w:val="000E5A90"/>
    <w:rsid w:val="000E7172"/>
    <w:rsid w:val="000F3627"/>
    <w:rsid w:val="000F45CE"/>
    <w:rsid w:val="000F66FF"/>
    <w:rsid w:val="000F6A0E"/>
    <w:rsid w:val="000F73D9"/>
    <w:rsid w:val="000F7563"/>
    <w:rsid w:val="00101E18"/>
    <w:rsid w:val="0010239A"/>
    <w:rsid w:val="00102CF4"/>
    <w:rsid w:val="00103AFF"/>
    <w:rsid w:val="00104B50"/>
    <w:rsid w:val="00110F41"/>
    <w:rsid w:val="00112FA6"/>
    <w:rsid w:val="00114D01"/>
    <w:rsid w:val="00114FA9"/>
    <w:rsid w:val="00117A9E"/>
    <w:rsid w:val="001200E8"/>
    <w:rsid w:val="001214C4"/>
    <w:rsid w:val="00123674"/>
    <w:rsid w:val="00127D27"/>
    <w:rsid w:val="001315B2"/>
    <w:rsid w:val="00135475"/>
    <w:rsid w:val="00136DBE"/>
    <w:rsid w:val="0013720A"/>
    <w:rsid w:val="00137978"/>
    <w:rsid w:val="00140D08"/>
    <w:rsid w:val="001418CC"/>
    <w:rsid w:val="001433E4"/>
    <w:rsid w:val="001443E7"/>
    <w:rsid w:val="00145A73"/>
    <w:rsid w:val="00152461"/>
    <w:rsid w:val="001535C3"/>
    <w:rsid w:val="00153764"/>
    <w:rsid w:val="00157648"/>
    <w:rsid w:val="00160D52"/>
    <w:rsid w:val="0016320F"/>
    <w:rsid w:val="00163966"/>
    <w:rsid w:val="0017292F"/>
    <w:rsid w:val="00172CF9"/>
    <w:rsid w:val="00172DC3"/>
    <w:rsid w:val="001736E3"/>
    <w:rsid w:val="00174F92"/>
    <w:rsid w:val="00174FF0"/>
    <w:rsid w:val="00175C24"/>
    <w:rsid w:val="00176CF2"/>
    <w:rsid w:val="00180364"/>
    <w:rsid w:val="00180414"/>
    <w:rsid w:val="00180E47"/>
    <w:rsid w:val="00183D24"/>
    <w:rsid w:val="001841E9"/>
    <w:rsid w:val="001845A4"/>
    <w:rsid w:val="001909E6"/>
    <w:rsid w:val="00192C3E"/>
    <w:rsid w:val="00195915"/>
    <w:rsid w:val="00196F10"/>
    <w:rsid w:val="001A126E"/>
    <w:rsid w:val="001A1EFA"/>
    <w:rsid w:val="001A1F0C"/>
    <w:rsid w:val="001A4790"/>
    <w:rsid w:val="001A7914"/>
    <w:rsid w:val="001B5F8C"/>
    <w:rsid w:val="001B62CC"/>
    <w:rsid w:val="001B76D7"/>
    <w:rsid w:val="001C0D13"/>
    <w:rsid w:val="001C44A0"/>
    <w:rsid w:val="001C490C"/>
    <w:rsid w:val="001C493C"/>
    <w:rsid w:val="001C5BAF"/>
    <w:rsid w:val="001C5D35"/>
    <w:rsid w:val="001D2113"/>
    <w:rsid w:val="001D2985"/>
    <w:rsid w:val="001D34BB"/>
    <w:rsid w:val="001D3DBD"/>
    <w:rsid w:val="001D4149"/>
    <w:rsid w:val="001D5BF7"/>
    <w:rsid w:val="001D7010"/>
    <w:rsid w:val="001E05ED"/>
    <w:rsid w:val="001E1351"/>
    <w:rsid w:val="001E18FC"/>
    <w:rsid w:val="001E2EA3"/>
    <w:rsid w:val="001E2EE9"/>
    <w:rsid w:val="001E49EE"/>
    <w:rsid w:val="001F0A85"/>
    <w:rsid w:val="001F141A"/>
    <w:rsid w:val="001F4B8D"/>
    <w:rsid w:val="001F4F2E"/>
    <w:rsid w:val="00205306"/>
    <w:rsid w:val="00205ABD"/>
    <w:rsid w:val="00211112"/>
    <w:rsid w:val="00216A75"/>
    <w:rsid w:val="00217314"/>
    <w:rsid w:val="00223AB1"/>
    <w:rsid w:val="00225056"/>
    <w:rsid w:val="002252FC"/>
    <w:rsid w:val="00226992"/>
    <w:rsid w:val="002312D7"/>
    <w:rsid w:val="002368E9"/>
    <w:rsid w:val="0023728C"/>
    <w:rsid w:val="00240139"/>
    <w:rsid w:val="0024023A"/>
    <w:rsid w:val="0024093D"/>
    <w:rsid w:val="00244AEE"/>
    <w:rsid w:val="00244FC0"/>
    <w:rsid w:val="00250172"/>
    <w:rsid w:val="00250352"/>
    <w:rsid w:val="002537A3"/>
    <w:rsid w:val="0025444B"/>
    <w:rsid w:val="00254959"/>
    <w:rsid w:val="002555DF"/>
    <w:rsid w:val="002565A5"/>
    <w:rsid w:val="00256B17"/>
    <w:rsid w:val="00257B07"/>
    <w:rsid w:val="00257FCE"/>
    <w:rsid w:val="0026024F"/>
    <w:rsid w:val="00260AE3"/>
    <w:rsid w:val="0026300F"/>
    <w:rsid w:val="00264ACE"/>
    <w:rsid w:val="002677CA"/>
    <w:rsid w:val="00271A8D"/>
    <w:rsid w:val="00271B5E"/>
    <w:rsid w:val="00275FF5"/>
    <w:rsid w:val="002818F6"/>
    <w:rsid w:val="00282910"/>
    <w:rsid w:val="00282FC8"/>
    <w:rsid w:val="00286A6F"/>
    <w:rsid w:val="00293CBE"/>
    <w:rsid w:val="002965CC"/>
    <w:rsid w:val="00297335"/>
    <w:rsid w:val="002A4691"/>
    <w:rsid w:val="002A489E"/>
    <w:rsid w:val="002A76BC"/>
    <w:rsid w:val="002A7FCA"/>
    <w:rsid w:val="002B00CC"/>
    <w:rsid w:val="002B06D9"/>
    <w:rsid w:val="002B0792"/>
    <w:rsid w:val="002B1786"/>
    <w:rsid w:val="002B19ED"/>
    <w:rsid w:val="002B1EB3"/>
    <w:rsid w:val="002B2405"/>
    <w:rsid w:val="002B2DE3"/>
    <w:rsid w:val="002B36B9"/>
    <w:rsid w:val="002B37ED"/>
    <w:rsid w:val="002B5EA8"/>
    <w:rsid w:val="002B6F45"/>
    <w:rsid w:val="002C0942"/>
    <w:rsid w:val="002C2D2A"/>
    <w:rsid w:val="002C551C"/>
    <w:rsid w:val="002C6737"/>
    <w:rsid w:val="002C7C45"/>
    <w:rsid w:val="002D3954"/>
    <w:rsid w:val="002D431B"/>
    <w:rsid w:val="002D50C5"/>
    <w:rsid w:val="002D775D"/>
    <w:rsid w:val="002E110B"/>
    <w:rsid w:val="002E26AE"/>
    <w:rsid w:val="002E3533"/>
    <w:rsid w:val="002E3DF7"/>
    <w:rsid w:val="002E58B3"/>
    <w:rsid w:val="002F0B41"/>
    <w:rsid w:val="002F27AC"/>
    <w:rsid w:val="00300086"/>
    <w:rsid w:val="003004B7"/>
    <w:rsid w:val="003032FD"/>
    <w:rsid w:val="00304372"/>
    <w:rsid w:val="00304B11"/>
    <w:rsid w:val="0030745A"/>
    <w:rsid w:val="003106F1"/>
    <w:rsid w:val="003141A6"/>
    <w:rsid w:val="00317FB9"/>
    <w:rsid w:val="00322282"/>
    <w:rsid w:val="00330205"/>
    <w:rsid w:val="00330C33"/>
    <w:rsid w:val="003324C8"/>
    <w:rsid w:val="00333242"/>
    <w:rsid w:val="003342B1"/>
    <w:rsid w:val="0034029D"/>
    <w:rsid w:val="00340316"/>
    <w:rsid w:val="003405E9"/>
    <w:rsid w:val="00340D05"/>
    <w:rsid w:val="0034318E"/>
    <w:rsid w:val="003449A5"/>
    <w:rsid w:val="00344F25"/>
    <w:rsid w:val="00345B3B"/>
    <w:rsid w:val="00351109"/>
    <w:rsid w:val="00352F98"/>
    <w:rsid w:val="00353750"/>
    <w:rsid w:val="00354933"/>
    <w:rsid w:val="00356ECD"/>
    <w:rsid w:val="00362CAB"/>
    <w:rsid w:val="00364C32"/>
    <w:rsid w:val="003718F9"/>
    <w:rsid w:val="00376985"/>
    <w:rsid w:val="003804C7"/>
    <w:rsid w:val="00384DE8"/>
    <w:rsid w:val="00385188"/>
    <w:rsid w:val="00386B87"/>
    <w:rsid w:val="00391E3C"/>
    <w:rsid w:val="00392AB9"/>
    <w:rsid w:val="00393402"/>
    <w:rsid w:val="0039397C"/>
    <w:rsid w:val="00395187"/>
    <w:rsid w:val="00395C10"/>
    <w:rsid w:val="00396368"/>
    <w:rsid w:val="00396B4A"/>
    <w:rsid w:val="003A0589"/>
    <w:rsid w:val="003A2468"/>
    <w:rsid w:val="003A36B0"/>
    <w:rsid w:val="003A3930"/>
    <w:rsid w:val="003A3E47"/>
    <w:rsid w:val="003A3E84"/>
    <w:rsid w:val="003A40E4"/>
    <w:rsid w:val="003A584E"/>
    <w:rsid w:val="003B0998"/>
    <w:rsid w:val="003C1B08"/>
    <w:rsid w:val="003D4539"/>
    <w:rsid w:val="003D4A1D"/>
    <w:rsid w:val="003D52EC"/>
    <w:rsid w:val="003F2409"/>
    <w:rsid w:val="00406A8E"/>
    <w:rsid w:val="00407833"/>
    <w:rsid w:val="00414B50"/>
    <w:rsid w:val="00416DDD"/>
    <w:rsid w:val="0042020C"/>
    <w:rsid w:val="00421813"/>
    <w:rsid w:val="004224F0"/>
    <w:rsid w:val="004230C3"/>
    <w:rsid w:val="00424052"/>
    <w:rsid w:val="00426E46"/>
    <w:rsid w:val="004306F7"/>
    <w:rsid w:val="004308BD"/>
    <w:rsid w:val="00430BBD"/>
    <w:rsid w:val="00431A7C"/>
    <w:rsid w:val="004323E1"/>
    <w:rsid w:val="00432AF3"/>
    <w:rsid w:val="00433D8B"/>
    <w:rsid w:val="00434E52"/>
    <w:rsid w:val="004350F6"/>
    <w:rsid w:val="00435684"/>
    <w:rsid w:val="00435D53"/>
    <w:rsid w:val="00436378"/>
    <w:rsid w:val="00436626"/>
    <w:rsid w:val="00442704"/>
    <w:rsid w:val="00442F33"/>
    <w:rsid w:val="00443FD5"/>
    <w:rsid w:val="00445B16"/>
    <w:rsid w:val="00446133"/>
    <w:rsid w:val="0044696D"/>
    <w:rsid w:val="004530B8"/>
    <w:rsid w:val="00453966"/>
    <w:rsid w:val="00453A00"/>
    <w:rsid w:val="004553BF"/>
    <w:rsid w:val="004560DB"/>
    <w:rsid w:val="00457A63"/>
    <w:rsid w:val="00462D6C"/>
    <w:rsid w:val="00466CCF"/>
    <w:rsid w:val="004676D9"/>
    <w:rsid w:val="00467C2D"/>
    <w:rsid w:val="00473219"/>
    <w:rsid w:val="00475145"/>
    <w:rsid w:val="00480595"/>
    <w:rsid w:val="00480C63"/>
    <w:rsid w:val="004813DE"/>
    <w:rsid w:val="00484172"/>
    <w:rsid w:val="00484BB4"/>
    <w:rsid w:val="0048518C"/>
    <w:rsid w:val="004870F3"/>
    <w:rsid w:val="00490A89"/>
    <w:rsid w:val="004922D9"/>
    <w:rsid w:val="004936AD"/>
    <w:rsid w:val="004937A1"/>
    <w:rsid w:val="00493C90"/>
    <w:rsid w:val="00495C3F"/>
    <w:rsid w:val="00497E94"/>
    <w:rsid w:val="004A0BC6"/>
    <w:rsid w:val="004A28CA"/>
    <w:rsid w:val="004A4A19"/>
    <w:rsid w:val="004A5E97"/>
    <w:rsid w:val="004A7DD6"/>
    <w:rsid w:val="004B0516"/>
    <w:rsid w:val="004B305A"/>
    <w:rsid w:val="004B5238"/>
    <w:rsid w:val="004B7770"/>
    <w:rsid w:val="004C046C"/>
    <w:rsid w:val="004C0696"/>
    <w:rsid w:val="004C0B10"/>
    <w:rsid w:val="004C19C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00ED"/>
    <w:rsid w:val="004E2E2B"/>
    <w:rsid w:val="004E518B"/>
    <w:rsid w:val="004E6606"/>
    <w:rsid w:val="004F3B53"/>
    <w:rsid w:val="004F46C4"/>
    <w:rsid w:val="0050089B"/>
    <w:rsid w:val="00502288"/>
    <w:rsid w:val="005027E9"/>
    <w:rsid w:val="00510CEE"/>
    <w:rsid w:val="005124E1"/>
    <w:rsid w:val="0051356B"/>
    <w:rsid w:val="005137A0"/>
    <w:rsid w:val="00513E77"/>
    <w:rsid w:val="005142CA"/>
    <w:rsid w:val="00515319"/>
    <w:rsid w:val="005156E3"/>
    <w:rsid w:val="005162FB"/>
    <w:rsid w:val="00517E87"/>
    <w:rsid w:val="00517EB3"/>
    <w:rsid w:val="00520144"/>
    <w:rsid w:val="00521D01"/>
    <w:rsid w:val="00522867"/>
    <w:rsid w:val="00523753"/>
    <w:rsid w:val="005237F2"/>
    <w:rsid w:val="005247EA"/>
    <w:rsid w:val="005277FC"/>
    <w:rsid w:val="00527A23"/>
    <w:rsid w:val="0053023B"/>
    <w:rsid w:val="005308EF"/>
    <w:rsid w:val="005324CD"/>
    <w:rsid w:val="00532E08"/>
    <w:rsid w:val="00533199"/>
    <w:rsid w:val="00534106"/>
    <w:rsid w:val="0053446D"/>
    <w:rsid w:val="00537BC2"/>
    <w:rsid w:val="005436D7"/>
    <w:rsid w:val="00543D3B"/>
    <w:rsid w:val="00544B85"/>
    <w:rsid w:val="0054546D"/>
    <w:rsid w:val="005464A5"/>
    <w:rsid w:val="0055151D"/>
    <w:rsid w:val="005523B7"/>
    <w:rsid w:val="005529ED"/>
    <w:rsid w:val="005529FC"/>
    <w:rsid w:val="00555B95"/>
    <w:rsid w:val="0055686D"/>
    <w:rsid w:val="00560325"/>
    <w:rsid w:val="0056044E"/>
    <w:rsid w:val="005610EF"/>
    <w:rsid w:val="0056193F"/>
    <w:rsid w:val="00562240"/>
    <w:rsid w:val="005676A4"/>
    <w:rsid w:val="005720D7"/>
    <w:rsid w:val="0057686C"/>
    <w:rsid w:val="00577D29"/>
    <w:rsid w:val="00580CE2"/>
    <w:rsid w:val="0058266D"/>
    <w:rsid w:val="0058325F"/>
    <w:rsid w:val="005849B5"/>
    <w:rsid w:val="00585127"/>
    <w:rsid w:val="00585654"/>
    <w:rsid w:val="00585906"/>
    <w:rsid w:val="00587718"/>
    <w:rsid w:val="00587D8F"/>
    <w:rsid w:val="0059045A"/>
    <w:rsid w:val="0059098C"/>
    <w:rsid w:val="00590BE1"/>
    <w:rsid w:val="0059278E"/>
    <w:rsid w:val="00592CD2"/>
    <w:rsid w:val="00593813"/>
    <w:rsid w:val="00596668"/>
    <w:rsid w:val="005A445A"/>
    <w:rsid w:val="005A6358"/>
    <w:rsid w:val="005A7DFA"/>
    <w:rsid w:val="005B0C23"/>
    <w:rsid w:val="005B11F9"/>
    <w:rsid w:val="005B187E"/>
    <w:rsid w:val="005B49BC"/>
    <w:rsid w:val="005B5044"/>
    <w:rsid w:val="005C2B44"/>
    <w:rsid w:val="005C40C4"/>
    <w:rsid w:val="005C4CB8"/>
    <w:rsid w:val="005C5C5D"/>
    <w:rsid w:val="005D22AB"/>
    <w:rsid w:val="005D3D5D"/>
    <w:rsid w:val="005D7676"/>
    <w:rsid w:val="005D7EF3"/>
    <w:rsid w:val="005E096C"/>
    <w:rsid w:val="005E09FD"/>
    <w:rsid w:val="005E146B"/>
    <w:rsid w:val="005E1737"/>
    <w:rsid w:val="005E2F1F"/>
    <w:rsid w:val="005E30E2"/>
    <w:rsid w:val="005E466A"/>
    <w:rsid w:val="005E6AF3"/>
    <w:rsid w:val="005F0D42"/>
    <w:rsid w:val="005F140B"/>
    <w:rsid w:val="005F4099"/>
    <w:rsid w:val="005F62F4"/>
    <w:rsid w:val="0060090E"/>
    <w:rsid w:val="0060253B"/>
    <w:rsid w:val="006033C9"/>
    <w:rsid w:val="006033EB"/>
    <w:rsid w:val="00604017"/>
    <w:rsid w:val="006041CE"/>
    <w:rsid w:val="006043F2"/>
    <w:rsid w:val="006050EB"/>
    <w:rsid w:val="0060690B"/>
    <w:rsid w:val="00606BAE"/>
    <w:rsid w:val="00607B3E"/>
    <w:rsid w:val="00607F45"/>
    <w:rsid w:val="0061138C"/>
    <w:rsid w:val="00614495"/>
    <w:rsid w:val="006214E5"/>
    <w:rsid w:val="00622308"/>
    <w:rsid w:val="00622FA8"/>
    <w:rsid w:val="00622FB9"/>
    <w:rsid w:val="006231AF"/>
    <w:rsid w:val="006232CE"/>
    <w:rsid w:val="006241F7"/>
    <w:rsid w:val="00626608"/>
    <w:rsid w:val="00627E39"/>
    <w:rsid w:val="00630150"/>
    <w:rsid w:val="006325A4"/>
    <w:rsid w:val="006330DB"/>
    <w:rsid w:val="00633242"/>
    <w:rsid w:val="006347CE"/>
    <w:rsid w:val="00635291"/>
    <w:rsid w:val="006353B1"/>
    <w:rsid w:val="006421CC"/>
    <w:rsid w:val="006424BF"/>
    <w:rsid w:val="00645550"/>
    <w:rsid w:val="006507C6"/>
    <w:rsid w:val="006511E8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67B17"/>
    <w:rsid w:val="0067050E"/>
    <w:rsid w:val="006726E2"/>
    <w:rsid w:val="00672D03"/>
    <w:rsid w:val="00673793"/>
    <w:rsid w:val="006756E7"/>
    <w:rsid w:val="0067693F"/>
    <w:rsid w:val="00676B9A"/>
    <w:rsid w:val="00677961"/>
    <w:rsid w:val="0068287E"/>
    <w:rsid w:val="00682DDE"/>
    <w:rsid w:val="00684B11"/>
    <w:rsid w:val="00686241"/>
    <w:rsid w:val="0069134E"/>
    <w:rsid w:val="00691E72"/>
    <w:rsid w:val="00691EBE"/>
    <w:rsid w:val="006A01B8"/>
    <w:rsid w:val="006A4800"/>
    <w:rsid w:val="006A50F3"/>
    <w:rsid w:val="006A5899"/>
    <w:rsid w:val="006A6E49"/>
    <w:rsid w:val="006A7C40"/>
    <w:rsid w:val="006B017B"/>
    <w:rsid w:val="006B05F0"/>
    <w:rsid w:val="006B258D"/>
    <w:rsid w:val="006B32A2"/>
    <w:rsid w:val="006B5859"/>
    <w:rsid w:val="006B787F"/>
    <w:rsid w:val="006C14C0"/>
    <w:rsid w:val="006C162F"/>
    <w:rsid w:val="006C350D"/>
    <w:rsid w:val="006C3895"/>
    <w:rsid w:val="006C4AA6"/>
    <w:rsid w:val="006C4AA8"/>
    <w:rsid w:val="006D34A5"/>
    <w:rsid w:val="006D3723"/>
    <w:rsid w:val="006D3FCE"/>
    <w:rsid w:val="006D4069"/>
    <w:rsid w:val="006D500B"/>
    <w:rsid w:val="006E2093"/>
    <w:rsid w:val="006E63E5"/>
    <w:rsid w:val="006E6D0D"/>
    <w:rsid w:val="006F22E3"/>
    <w:rsid w:val="006F2CF2"/>
    <w:rsid w:val="006F47FE"/>
    <w:rsid w:val="006F7C06"/>
    <w:rsid w:val="007005AD"/>
    <w:rsid w:val="00700D3B"/>
    <w:rsid w:val="0070322C"/>
    <w:rsid w:val="007046B1"/>
    <w:rsid w:val="0070687A"/>
    <w:rsid w:val="00710096"/>
    <w:rsid w:val="00710D02"/>
    <w:rsid w:val="00712DA9"/>
    <w:rsid w:val="00713B1E"/>
    <w:rsid w:val="007148EA"/>
    <w:rsid w:val="00716AD6"/>
    <w:rsid w:val="00720918"/>
    <w:rsid w:val="0072295B"/>
    <w:rsid w:val="007251F7"/>
    <w:rsid w:val="00725311"/>
    <w:rsid w:val="00726493"/>
    <w:rsid w:val="00726C23"/>
    <w:rsid w:val="00726C2C"/>
    <w:rsid w:val="007319EA"/>
    <w:rsid w:val="00733BE3"/>
    <w:rsid w:val="00734047"/>
    <w:rsid w:val="007344B4"/>
    <w:rsid w:val="00734EF3"/>
    <w:rsid w:val="00736FD6"/>
    <w:rsid w:val="00737480"/>
    <w:rsid w:val="00742F08"/>
    <w:rsid w:val="00743E1E"/>
    <w:rsid w:val="0074434F"/>
    <w:rsid w:val="00745FFA"/>
    <w:rsid w:val="00750D34"/>
    <w:rsid w:val="00750E90"/>
    <w:rsid w:val="00751A8A"/>
    <w:rsid w:val="00753A09"/>
    <w:rsid w:val="00757F7D"/>
    <w:rsid w:val="00760A35"/>
    <w:rsid w:val="0076146C"/>
    <w:rsid w:val="00763BD5"/>
    <w:rsid w:val="0076723B"/>
    <w:rsid w:val="00770018"/>
    <w:rsid w:val="0077061E"/>
    <w:rsid w:val="007730D8"/>
    <w:rsid w:val="00773497"/>
    <w:rsid w:val="007737BB"/>
    <w:rsid w:val="0077385E"/>
    <w:rsid w:val="00774001"/>
    <w:rsid w:val="007748EC"/>
    <w:rsid w:val="00775D32"/>
    <w:rsid w:val="00775E2F"/>
    <w:rsid w:val="00777C91"/>
    <w:rsid w:val="00782C30"/>
    <w:rsid w:val="0078688D"/>
    <w:rsid w:val="00787C47"/>
    <w:rsid w:val="00790E7B"/>
    <w:rsid w:val="00790F5E"/>
    <w:rsid w:val="00793AA1"/>
    <w:rsid w:val="007943AE"/>
    <w:rsid w:val="00795035"/>
    <w:rsid w:val="007955B1"/>
    <w:rsid w:val="0079655C"/>
    <w:rsid w:val="00797270"/>
    <w:rsid w:val="007A13C8"/>
    <w:rsid w:val="007A2175"/>
    <w:rsid w:val="007A3A90"/>
    <w:rsid w:val="007A4EBC"/>
    <w:rsid w:val="007A53B7"/>
    <w:rsid w:val="007B1BD6"/>
    <w:rsid w:val="007B4917"/>
    <w:rsid w:val="007C16F9"/>
    <w:rsid w:val="007C1CC7"/>
    <w:rsid w:val="007C2C54"/>
    <w:rsid w:val="007C5F4E"/>
    <w:rsid w:val="007C69F9"/>
    <w:rsid w:val="007C729D"/>
    <w:rsid w:val="007D3C7E"/>
    <w:rsid w:val="007D58FF"/>
    <w:rsid w:val="007D6DF9"/>
    <w:rsid w:val="007D7EB2"/>
    <w:rsid w:val="007E1403"/>
    <w:rsid w:val="007E1858"/>
    <w:rsid w:val="007E1ABA"/>
    <w:rsid w:val="007E236E"/>
    <w:rsid w:val="007E6019"/>
    <w:rsid w:val="007E71CE"/>
    <w:rsid w:val="007E72C4"/>
    <w:rsid w:val="007F136E"/>
    <w:rsid w:val="007F28B8"/>
    <w:rsid w:val="007F2FE8"/>
    <w:rsid w:val="007F434C"/>
    <w:rsid w:val="007F6F0B"/>
    <w:rsid w:val="007F7511"/>
    <w:rsid w:val="00804318"/>
    <w:rsid w:val="00807959"/>
    <w:rsid w:val="0081521B"/>
    <w:rsid w:val="0081626F"/>
    <w:rsid w:val="008177C8"/>
    <w:rsid w:val="00817D26"/>
    <w:rsid w:val="0082036B"/>
    <w:rsid w:val="00820ED4"/>
    <w:rsid w:val="0082278D"/>
    <w:rsid w:val="008233AE"/>
    <w:rsid w:val="00823672"/>
    <w:rsid w:val="008248A5"/>
    <w:rsid w:val="0082589C"/>
    <w:rsid w:val="00827556"/>
    <w:rsid w:val="00830A6B"/>
    <w:rsid w:val="008317A3"/>
    <w:rsid w:val="00832D2F"/>
    <w:rsid w:val="00832EB3"/>
    <w:rsid w:val="0083434C"/>
    <w:rsid w:val="00834DBE"/>
    <w:rsid w:val="008376AB"/>
    <w:rsid w:val="0084198A"/>
    <w:rsid w:val="00842967"/>
    <w:rsid w:val="00843F11"/>
    <w:rsid w:val="008440AC"/>
    <w:rsid w:val="008462D6"/>
    <w:rsid w:val="0084656B"/>
    <w:rsid w:val="00846A35"/>
    <w:rsid w:val="00846A96"/>
    <w:rsid w:val="0085034F"/>
    <w:rsid w:val="00852197"/>
    <w:rsid w:val="00853355"/>
    <w:rsid w:val="0085632C"/>
    <w:rsid w:val="00856BEF"/>
    <w:rsid w:val="00857940"/>
    <w:rsid w:val="00857CC3"/>
    <w:rsid w:val="0086007C"/>
    <w:rsid w:val="00861483"/>
    <w:rsid w:val="008616DA"/>
    <w:rsid w:val="0086186A"/>
    <w:rsid w:val="0086257A"/>
    <w:rsid w:val="00863C53"/>
    <w:rsid w:val="008651E7"/>
    <w:rsid w:val="0086521D"/>
    <w:rsid w:val="0086786B"/>
    <w:rsid w:val="00867C2C"/>
    <w:rsid w:val="0087193A"/>
    <w:rsid w:val="00872CC8"/>
    <w:rsid w:val="0087414B"/>
    <w:rsid w:val="00877001"/>
    <w:rsid w:val="00880608"/>
    <w:rsid w:val="0088113C"/>
    <w:rsid w:val="008818BB"/>
    <w:rsid w:val="008820C4"/>
    <w:rsid w:val="0088395A"/>
    <w:rsid w:val="00883AFC"/>
    <w:rsid w:val="00883C71"/>
    <w:rsid w:val="008903ED"/>
    <w:rsid w:val="00891A1E"/>
    <w:rsid w:val="00891B46"/>
    <w:rsid w:val="00891C8E"/>
    <w:rsid w:val="00893C8F"/>
    <w:rsid w:val="00893CB5"/>
    <w:rsid w:val="0089414F"/>
    <w:rsid w:val="00894F87"/>
    <w:rsid w:val="008A2508"/>
    <w:rsid w:val="008A3E9C"/>
    <w:rsid w:val="008A425A"/>
    <w:rsid w:val="008A5104"/>
    <w:rsid w:val="008A7328"/>
    <w:rsid w:val="008A7A57"/>
    <w:rsid w:val="008A7CB4"/>
    <w:rsid w:val="008B3C6F"/>
    <w:rsid w:val="008B419C"/>
    <w:rsid w:val="008B580D"/>
    <w:rsid w:val="008B64DB"/>
    <w:rsid w:val="008B69D0"/>
    <w:rsid w:val="008B6AAA"/>
    <w:rsid w:val="008B71FE"/>
    <w:rsid w:val="008C0806"/>
    <w:rsid w:val="008C13FB"/>
    <w:rsid w:val="008C5E13"/>
    <w:rsid w:val="008C79AC"/>
    <w:rsid w:val="008D022E"/>
    <w:rsid w:val="008D057E"/>
    <w:rsid w:val="008D2016"/>
    <w:rsid w:val="008D40F4"/>
    <w:rsid w:val="008D5036"/>
    <w:rsid w:val="008E0DE9"/>
    <w:rsid w:val="008E2B0C"/>
    <w:rsid w:val="008E42D5"/>
    <w:rsid w:val="008E61B8"/>
    <w:rsid w:val="008E79BA"/>
    <w:rsid w:val="008F3399"/>
    <w:rsid w:val="008F4E60"/>
    <w:rsid w:val="008F66C8"/>
    <w:rsid w:val="008F7525"/>
    <w:rsid w:val="008F7818"/>
    <w:rsid w:val="00900B4C"/>
    <w:rsid w:val="00905EDE"/>
    <w:rsid w:val="00906E16"/>
    <w:rsid w:val="009112BC"/>
    <w:rsid w:val="009134AA"/>
    <w:rsid w:val="00914489"/>
    <w:rsid w:val="00915D45"/>
    <w:rsid w:val="00915D49"/>
    <w:rsid w:val="0091690E"/>
    <w:rsid w:val="009221E5"/>
    <w:rsid w:val="00925795"/>
    <w:rsid w:val="00925DF8"/>
    <w:rsid w:val="00926271"/>
    <w:rsid w:val="00926726"/>
    <w:rsid w:val="00932BEB"/>
    <w:rsid w:val="009344A1"/>
    <w:rsid w:val="00935110"/>
    <w:rsid w:val="009352DE"/>
    <w:rsid w:val="00937C3B"/>
    <w:rsid w:val="00940FE9"/>
    <w:rsid w:val="00945B3A"/>
    <w:rsid w:val="009508E2"/>
    <w:rsid w:val="00953B58"/>
    <w:rsid w:val="00954A0E"/>
    <w:rsid w:val="0096527E"/>
    <w:rsid w:val="009652DE"/>
    <w:rsid w:val="009672F1"/>
    <w:rsid w:val="0097084F"/>
    <w:rsid w:val="00972388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51DF"/>
    <w:rsid w:val="00985A8F"/>
    <w:rsid w:val="009879BD"/>
    <w:rsid w:val="009903EF"/>
    <w:rsid w:val="00990497"/>
    <w:rsid w:val="009912F9"/>
    <w:rsid w:val="00991C3C"/>
    <w:rsid w:val="00992C76"/>
    <w:rsid w:val="00994030"/>
    <w:rsid w:val="00995BA9"/>
    <w:rsid w:val="009A1070"/>
    <w:rsid w:val="009A2AFA"/>
    <w:rsid w:val="009A39D7"/>
    <w:rsid w:val="009A4A87"/>
    <w:rsid w:val="009B2CFD"/>
    <w:rsid w:val="009B371E"/>
    <w:rsid w:val="009C20CE"/>
    <w:rsid w:val="009C66AA"/>
    <w:rsid w:val="009C7C20"/>
    <w:rsid w:val="009D1798"/>
    <w:rsid w:val="009D1C31"/>
    <w:rsid w:val="009D698F"/>
    <w:rsid w:val="009E45C9"/>
    <w:rsid w:val="009E4ECB"/>
    <w:rsid w:val="009F119E"/>
    <w:rsid w:val="009F403C"/>
    <w:rsid w:val="009F6BF0"/>
    <w:rsid w:val="00A00E43"/>
    <w:rsid w:val="00A0194B"/>
    <w:rsid w:val="00A02DFE"/>
    <w:rsid w:val="00A0568C"/>
    <w:rsid w:val="00A143FD"/>
    <w:rsid w:val="00A157BC"/>
    <w:rsid w:val="00A15EF5"/>
    <w:rsid w:val="00A16225"/>
    <w:rsid w:val="00A170C4"/>
    <w:rsid w:val="00A20000"/>
    <w:rsid w:val="00A22EF5"/>
    <w:rsid w:val="00A23941"/>
    <w:rsid w:val="00A25FDE"/>
    <w:rsid w:val="00A30E94"/>
    <w:rsid w:val="00A318DC"/>
    <w:rsid w:val="00A31B8E"/>
    <w:rsid w:val="00A31D14"/>
    <w:rsid w:val="00A32DEC"/>
    <w:rsid w:val="00A371A7"/>
    <w:rsid w:val="00A37646"/>
    <w:rsid w:val="00A43EB4"/>
    <w:rsid w:val="00A45E47"/>
    <w:rsid w:val="00A46AD8"/>
    <w:rsid w:val="00A501A6"/>
    <w:rsid w:val="00A54BC8"/>
    <w:rsid w:val="00A54C2B"/>
    <w:rsid w:val="00A57AC6"/>
    <w:rsid w:val="00A609CC"/>
    <w:rsid w:val="00A61425"/>
    <w:rsid w:val="00A62499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87786"/>
    <w:rsid w:val="00A90111"/>
    <w:rsid w:val="00A913F9"/>
    <w:rsid w:val="00A93605"/>
    <w:rsid w:val="00A9593C"/>
    <w:rsid w:val="00A95E62"/>
    <w:rsid w:val="00A9626B"/>
    <w:rsid w:val="00AA39E6"/>
    <w:rsid w:val="00AA4C38"/>
    <w:rsid w:val="00AA6AD6"/>
    <w:rsid w:val="00AA7373"/>
    <w:rsid w:val="00AB14F5"/>
    <w:rsid w:val="00AB300C"/>
    <w:rsid w:val="00AB3A66"/>
    <w:rsid w:val="00AB458C"/>
    <w:rsid w:val="00AB49BA"/>
    <w:rsid w:val="00AB5EEC"/>
    <w:rsid w:val="00AC0D9F"/>
    <w:rsid w:val="00AC17CA"/>
    <w:rsid w:val="00AC7488"/>
    <w:rsid w:val="00AD0B00"/>
    <w:rsid w:val="00AD28BE"/>
    <w:rsid w:val="00AD34EA"/>
    <w:rsid w:val="00AD3A20"/>
    <w:rsid w:val="00AD4830"/>
    <w:rsid w:val="00AD4F5C"/>
    <w:rsid w:val="00AD5878"/>
    <w:rsid w:val="00AD63CC"/>
    <w:rsid w:val="00AD7F58"/>
    <w:rsid w:val="00AE0AAD"/>
    <w:rsid w:val="00AE0AED"/>
    <w:rsid w:val="00AE1A3F"/>
    <w:rsid w:val="00AE3DD8"/>
    <w:rsid w:val="00AE5AE1"/>
    <w:rsid w:val="00AE7E86"/>
    <w:rsid w:val="00AF067D"/>
    <w:rsid w:val="00AF0F36"/>
    <w:rsid w:val="00AF126E"/>
    <w:rsid w:val="00AF5585"/>
    <w:rsid w:val="00B0476F"/>
    <w:rsid w:val="00B0715B"/>
    <w:rsid w:val="00B07C40"/>
    <w:rsid w:val="00B1004E"/>
    <w:rsid w:val="00B10A9C"/>
    <w:rsid w:val="00B11044"/>
    <w:rsid w:val="00B11276"/>
    <w:rsid w:val="00B14E66"/>
    <w:rsid w:val="00B154C3"/>
    <w:rsid w:val="00B1569D"/>
    <w:rsid w:val="00B20B0B"/>
    <w:rsid w:val="00B20BB3"/>
    <w:rsid w:val="00B223F0"/>
    <w:rsid w:val="00B25D7B"/>
    <w:rsid w:val="00B317D9"/>
    <w:rsid w:val="00B3316C"/>
    <w:rsid w:val="00B334ED"/>
    <w:rsid w:val="00B357AB"/>
    <w:rsid w:val="00B3600C"/>
    <w:rsid w:val="00B367AA"/>
    <w:rsid w:val="00B36DD8"/>
    <w:rsid w:val="00B405C8"/>
    <w:rsid w:val="00B4076C"/>
    <w:rsid w:val="00B416F3"/>
    <w:rsid w:val="00B42E58"/>
    <w:rsid w:val="00B47CCA"/>
    <w:rsid w:val="00B5014D"/>
    <w:rsid w:val="00B503EA"/>
    <w:rsid w:val="00B51DC3"/>
    <w:rsid w:val="00B57140"/>
    <w:rsid w:val="00B6047F"/>
    <w:rsid w:val="00B632D5"/>
    <w:rsid w:val="00B65ABC"/>
    <w:rsid w:val="00B73802"/>
    <w:rsid w:val="00B73ACB"/>
    <w:rsid w:val="00B74B21"/>
    <w:rsid w:val="00B76CAE"/>
    <w:rsid w:val="00B77191"/>
    <w:rsid w:val="00B80C23"/>
    <w:rsid w:val="00B82EDA"/>
    <w:rsid w:val="00B91B8A"/>
    <w:rsid w:val="00B928FB"/>
    <w:rsid w:val="00B92C4D"/>
    <w:rsid w:val="00B94B11"/>
    <w:rsid w:val="00B94F39"/>
    <w:rsid w:val="00B97A39"/>
    <w:rsid w:val="00BA473F"/>
    <w:rsid w:val="00BA48A2"/>
    <w:rsid w:val="00BA533B"/>
    <w:rsid w:val="00BA64EB"/>
    <w:rsid w:val="00BA7402"/>
    <w:rsid w:val="00BB0B09"/>
    <w:rsid w:val="00BB21DA"/>
    <w:rsid w:val="00BB52F6"/>
    <w:rsid w:val="00BB5AE0"/>
    <w:rsid w:val="00BB5CFE"/>
    <w:rsid w:val="00BC316F"/>
    <w:rsid w:val="00BC39D6"/>
    <w:rsid w:val="00BC4885"/>
    <w:rsid w:val="00BC5013"/>
    <w:rsid w:val="00BC5D9E"/>
    <w:rsid w:val="00BC5E49"/>
    <w:rsid w:val="00BC6299"/>
    <w:rsid w:val="00BD0264"/>
    <w:rsid w:val="00BD4840"/>
    <w:rsid w:val="00BD6C23"/>
    <w:rsid w:val="00BD7246"/>
    <w:rsid w:val="00BE390E"/>
    <w:rsid w:val="00BE3BA4"/>
    <w:rsid w:val="00BE4143"/>
    <w:rsid w:val="00BE70B8"/>
    <w:rsid w:val="00BE73C1"/>
    <w:rsid w:val="00BF1289"/>
    <w:rsid w:val="00BF6592"/>
    <w:rsid w:val="00BF7A87"/>
    <w:rsid w:val="00C00480"/>
    <w:rsid w:val="00C03AD0"/>
    <w:rsid w:val="00C04902"/>
    <w:rsid w:val="00C050AA"/>
    <w:rsid w:val="00C05BD4"/>
    <w:rsid w:val="00C10196"/>
    <w:rsid w:val="00C16424"/>
    <w:rsid w:val="00C200C1"/>
    <w:rsid w:val="00C241C6"/>
    <w:rsid w:val="00C2491F"/>
    <w:rsid w:val="00C2653E"/>
    <w:rsid w:val="00C3011C"/>
    <w:rsid w:val="00C30E09"/>
    <w:rsid w:val="00C3179A"/>
    <w:rsid w:val="00C4011A"/>
    <w:rsid w:val="00C42C5F"/>
    <w:rsid w:val="00C43BD7"/>
    <w:rsid w:val="00C460E5"/>
    <w:rsid w:val="00C46D34"/>
    <w:rsid w:val="00C472E2"/>
    <w:rsid w:val="00C47929"/>
    <w:rsid w:val="00C51B41"/>
    <w:rsid w:val="00C51EC1"/>
    <w:rsid w:val="00C55807"/>
    <w:rsid w:val="00C60F31"/>
    <w:rsid w:val="00C61F86"/>
    <w:rsid w:val="00C6398B"/>
    <w:rsid w:val="00C64BD8"/>
    <w:rsid w:val="00C64CA1"/>
    <w:rsid w:val="00C64D70"/>
    <w:rsid w:val="00C6519A"/>
    <w:rsid w:val="00C659E4"/>
    <w:rsid w:val="00C67CB1"/>
    <w:rsid w:val="00C75DE7"/>
    <w:rsid w:val="00C7740F"/>
    <w:rsid w:val="00C8059A"/>
    <w:rsid w:val="00C80DD3"/>
    <w:rsid w:val="00C85EA9"/>
    <w:rsid w:val="00C86897"/>
    <w:rsid w:val="00C910BE"/>
    <w:rsid w:val="00C931CD"/>
    <w:rsid w:val="00C93A40"/>
    <w:rsid w:val="00C93D2A"/>
    <w:rsid w:val="00C9479C"/>
    <w:rsid w:val="00C94846"/>
    <w:rsid w:val="00C958D2"/>
    <w:rsid w:val="00CA0234"/>
    <w:rsid w:val="00CA1C24"/>
    <w:rsid w:val="00CA3CF1"/>
    <w:rsid w:val="00CA4A49"/>
    <w:rsid w:val="00CA4D02"/>
    <w:rsid w:val="00CB3E3F"/>
    <w:rsid w:val="00CB6AD6"/>
    <w:rsid w:val="00CC255D"/>
    <w:rsid w:val="00CC301E"/>
    <w:rsid w:val="00CC375E"/>
    <w:rsid w:val="00CC650E"/>
    <w:rsid w:val="00CC7ECE"/>
    <w:rsid w:val="00CD0CC6"/>
    <w:rsid w:val="00CD2E45"/>
    <w:rsid w:val="00CD3B0A"/>
    <w:rsid w:val="00CD4CAE"/>
    <w:rsid w:val="00CD56DC"/>
    <w:rsid w:val="00CD71B7"/>
    <w:rsid w:val="00CE04FA"/>
    <w:rsid w:val="00CE3666"/>
    <w:rsid w:val="00CE4BA7"/>
    <w:rsid w:val="00CE71D6"/>
    <w:rsid w:val="00CE77DC"/>
    <w:rsid w:val="00CF2705"/>
    <w:rsid w:val="00CF2941"/>
    <w:rsid w:val="00CF3811"/>
    <w:rsid w:val="00CF568B"/>
    <w:rsid w:val="00CF5E89"/>
    <w:rsid w:val="00CF763B"/>
    <w:rsid w:val="00D036A2"/>
    <w:rsid w:val="00D03B36"/>
    <w:rsid w:val="00D05FEB"/>
    <w:rsid w:val="00D12E3A"/>
    <w:rsid w:val="00D200D1"/>
    <w:rsid w:val="00D2092C"/>
    <w:rsid w:val="00D23508"/>
    <w:rsid w:val="00D257DF"/>
    <w:rsid w:val="00D25E04"/>
    <w:rsid w:val="00D30956"/>
    <w:rsid w:val="00D31BE0"/>
    <w:rsid w:val="00D3291C"/>
    <w:rsid w:val="00D35E97"/>
    <w:rsid w:val="00D35EAE"/>
    <w:rsid w:val="00D42474"/>
    <w:rsid w:val="00D5039A"/>
    <w:rsid w:val="00D53D2B"/>
    <w:rsid w:val="00D55775"/>
    <w:rsid w:val="00D55FC9"/>
    <w:rsid w:val="00D60580"/>
    <w:rsid w:val="00D605D7"/>
    <w:rsid w:val="00D616F8"/>
    <w:rsid w:val="00D61DC5"/>
    <w:rsid w:val="00D62DBC"/>
    <w:rsid w:val="00D63E57"/>
    <w:rsid w:val="00D64984"/>
    <w:rsid w:val="00D65CCE"/>
    <w:rsid w:val="00D71060"/>
    <w:rsid w:val="00D72367"/>
    <w:rsid w:val="00D7245A"/>
    <w:rsid w:val="00D729F5"/>
    <w:rsid w:val="00D74867"/>
    <w:rsid w:val="00D759FB"/>
    <w:rsid w:val="00D80064"/>
    <w:rsid w:val="00D809A0"/>
    <w:rsid w:val="00D813A7"/>
    <w:rsid w:val="00D818ED"/>
    <w:rsid w:val="00D82DF3"/>
    <w:rsid w:val="00D83217"/>
    <w:rsid w:val="00D8626B"/>
    <w:rsid w:val="00D86E7A"/>
    <w:rsid w:val="00D90EED"/>
    <w:rsid w:val="00D90F51"/>
    <w:rsid w:val="00D91155"/>
    <w:rsid w:val="00D912B6"/>
    <w:rsid w:val="00D932C5"/>
    <w:rsid w:val="00D95B6C"/>
    <w:rsid w:val="00DA14AF"/>
    <w:rsid w:val="00DA1A57"/>
    <w:rsid w:val="00DA3790"/>
    <w:rsid w:val="00DA3847"/>
    <w:rsid w:val="00DA40C1"/>
    <w:rsid w:val="00DA55F5"/>
    <w:rsid w:val="00DA6128"/>
    <w:rsid w:val="00DA7E4C"/>
    <w:rsid w:val="00DB1994"/>
    <w:rsid w:val="00DB3513"/>
    <w:rsid w:val="00DB4B0B"/>
    <w:rsid w:val="00DB64C5"/>
    <w:rsid w:val="00DB7325"/>
    <w:rsid w:val="00DC263E"/>
    <w:rsid w:val="00DC4ED7"/>
    <w:rsid w:val="00DC75B7"/>
    <w:rsid w:val="00DD0661"/>
    <w:rsid w:val="00DD0FFC"/>
    <w:rsid w:val="00DD2046"/>
    <w:rsid w:val="00DD5BC4"/>
    <w:rsid w:val="00DD5CD8"/>
    <w:rsid w:val="00DE03C1"/>
    <w:rsid w:val="00DE191A"/>
    <w:rsid w:val="00DE40BE"/>
    <w:rsid w:val="00DE40C4"/>
    <w:rsid w:val="00DE45F9"/>
    <w:rsid w:val="00DE74E5"/>
    <w:rsid w:val="00DF0ADC"/>
    <w:rsid w:val="00DF4621"/>
    <w:rsid w:val="00DF7038"/>
    <w:rsid w:val="00DF79BE"/>
    <w:rsid w:val="00DF7A77"/>
    <w:rsid w:val="00E02918"/>
    <w:rsid w:val="00E03255"/>
    <w:rsid w:val="00E034C2"/>
    <w:rsid w:val="00E04675"/>
    <w:rsid w:val="00E06BDF"/>
    <w:rsid w:val="00E06DE1"/>
    <w:rsid w:val="00E1062F"/>
    <w:rsid w:val="00E1100E"/>
    <w:rsid w:val="00E1260E"/>
    <w:rsid w:val="00E134D1"/>
    <w:rsid w:val="00E14DF6"/>
    <w:rsid w:val="00E23BC5"/>
    <w:rsid w:val="00E25AD4"/>
    <w:rsid w:val="00E27684"/>
    <w:rsid w:val="00E3048E"/>
    <w:rsid w:val="00E30B6A"/>
    <w:rsid w:val="00E30EE0"/>
    <w:rsid w:val="00E33611"/>
    <w:rsid w:val="00E33870"/>
    <w:rsid w:val="00E34859"/>
    <w:rsid w:val="00E42030"/>
    <w:rsid w:val="00E42952"/>
    <w:rsid w:val="00E4422D"/>
    <w:rsid w:val="00E534E5"/>
    <w:rsid w:val="00E54ABA"/>
    <w:rsid w:val="00E6103D"/>
    <w:rsid w:val="00E61AA8"/>
    <w:rsid w:val="00E61BEB"/>
    <w:rsid w:val="00E62147"/>
    <w:rsid w:val="00E63996"/>
    <w:rsid w:val="00E65145"/>
    <w:rsid w:val="00E65C58"/>
    <w:rsid w:val="00E72B50"/>
    <w:rsid w:val="00E75A9E"/>
    <w:rsid w:val="00E77C48"/>
    <w:rsid w:val="00E8054C"/>
    <w:rsid w:val="00E81C84"/>
    <w:rsid w:val="00E8792E"/>
    <w:rsid w:val="00E90512"/>
    <w:rsid w:val="00E92A1A"/>
    <w:rsid w:val="00E932CC"/>
    <w:rsid w:val="00E9343A"/>
    <w:rsid w:val="00E9763B"/>
    <w:rsid w:val="00E9775B"/>
    <w:rsid w:val="00EA6B88"/>
    <w:rsid w:val="00EA6FC1"/>
    <w:rsid w:val="00EB14B9"/>
    <w:rsid w:val="00EB56FF"/>
    <w:rsid w:val="00EB573B"/>
    <w:rsid w:val="00EC0A5E"/>
    <w:rsid w:val="00EC0A67"/>
    <w:rsid w:val="00EC1BD7"/>
    <w:rsid w:val="00EC24FF"/>
    <w:rsid w:val="00EC2F4D"/>
    <w:rsid w:val="00EC3384"/>
    <w:rsid w:val="00EC477A"/>
    <w:rsid w:val="00EC508F"/>
    <w:rsid w:val="00EC613E"/>
    <w:rsid w:val="00ED0091"/>
    <w:rsid w:val="00ED0785"/>
    <w:rsid w:val="00ED0907"/>
    <w:rsid w:val="00ED216E"/>
    <w:rsid w:val="00ED318C"/>
    <w:rsid w:val="00ED3822"/>
    <w:rsid w:val="00ED467C"/>
    <w:rsid w:val="00ED4C53"/>
    <w:rsid w:val="00EE1788"/>
    <w:rsid w:val="00EE428A"/>
    <w:rsid w:val="00EE4C4D"/>
    <w:rsid w:val="00EE74C5"/>
    <w:rsid w:val="00EE7AB0"/>
    <w:rsid w:val="00EF2738"/>
    <w:rsid w:val="00EF2D72"/>
    <w:rsid w:val="00EF381D"/>
    <w:rsid w:val="00EF5B60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08B"/>
    <w:rsid w:val="00F11FA2"/>
    <w:rsid w:val="00F12CA7"/>
    <w:rsid w:val="00F12F13"/>
    <w:rsid w:val="00F13325"/>
    <w:rsid w:val="00F13C39"/>
    <w:rsid w:val="00F15C63"/>
    <w:rsid w:val="00F176D6"/>
    <w:rsid w:val="00F21C04"/>
    <w:rsid w:val="00F2232D"/>
    <w:rsid w:val="00F2256B"/>
    <w:rsid w:val="00F231CC"/>
    <w:rsid w:val="00F23864"/>
    <w:rsid w:val="00F24EA9"/>
    <w:rsid w:val="00F26222"/>
    <w:rsid w:val="00F30E53"/>
    <w:rsid w:val="00F31CD0"/>
    <w:rsid w:val="00F3770C"/>
    <w:rsid w:val="00F4088B"/>
    <w:rsid w:val="00F43658"/>
    <w:rsid w:val="00F44983"/>
    <w:rsid w:val="00F44E3C"/>
    <w:rsid w:val="00F45E53"/>
    <w:rsid w:val="00F46B36"/>
    <w:rsid w:val="00F505EF"/>
    <w:rsid w:val="00F5116D"/>
    <w:rsid w:val="00F538F4"/>
    <w:rsid w:val="00F53DEC"/>
    <w:rsid w:val="00F540CF"/>
    <w:rsid w:val="00F55C04"/>
    <w:rsid w:val="00F573C7"/>
    <w:rsid w:val="00F66015"/>
    <w:rsid w:val="00F66C31"/>
    <w:rsid w:val="00F67EB8"/>
    <w:rsid w:val="00F701F8"/>
    <w:rsid w:val="00F713CF"/>
    <w:rsid w:val="00F71A65"/>
    <w:rsid w:val="00F7407B"/>
    <w:rsid w:val="00F7577E"/>
    <w:rsid w:val="00F769D0"/>
    <w:rsid w:val="00F77DDD"/>
    <w:rsid w:val="00F80924"/>
    <w:rsid w:val="00F82D24"/>
    <w:rsid w:val="00F856B6"/>
    <w:rsid w:val="00F85CDD"/>
    <w:rsid w:val="00F86921"/>
    <w:rsid w:val="00F87CD0"/>
    <w:rsid w:val="00F90657"/>
    <w:rsid w:val="00F947D3"/>
    <w:rsid w:val="00F9544A"/>
    <w:rsid w:val="00F97407"/>
    <w:rsid w:val="00FA0631"/>
    <w:rsid w:val="00FA1ACC"/>
    <w:rsid w:val="00FA21C7"/>
    <w:rsid w:val="00FA6109"/>
    <w:rsid w:val="00FB48A4"/>
    <w:rsid w:val="00FB6962"/>
    <w:rsid w:val="00FB6BB5"/>
    <w:rsid w:val="00FC0E96"/>
    <w:rsid w:val="00FC2F64"/>
    <w:rsid w:val="00FC31A2"/>
    <w:rsid w:val="00FC468E"/>
    <w:rsid w:val="00FC5210"/>
    <w:rsid w:val="00FC5698"/>
    <w:rsid w:val="00FC5754"/>
    <w:rsid w:val="00FC6382"/>
    <w:rsid w:val="00FC7028"/>
    <w:rsid w:val="00FD03E6"/>
    <w:rsid w:val="00FD6A48"/>
    <w:rsid w:val="00FE0192"/>
    <w:rsid w:val="00FE03BB"/>
    <w:rsid w:val="00FE2B5E"/>
    <w:rsid w:val="00FE3D73"/>
    <w:rsid w:val="00FE63DC"/>
    <w:rsid w:val="00FF0D4A"/>
    <w:rsid w:val="00FF0E6C"/>
    <w:rsid w:val="00FF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30150"/>
    <w:pPr>
      <w:spacing w:after="0" w:line="312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1535C3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25311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651E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0">
    <w:name w:val="#"/>
    <w:basedOn w:val="Normal"/>
    <w:next w:val="Normal"/>
    <w:link w:val="Char"/>
    <w:qFormat/>
    <w:rsid w:val="00F12CA7"/>
    <w:pPr>
      <w:pageBreakBefore/>
      <w:numPr>
        <w:numId w:val="1"/>
      </w:numPr>
      <w:tabs>
        <w:tab w:val="left" w:pos="284"/>
      </w:tabs>
      <w:spacing w:after="320"/>
      <w:jc w:val="center"/>
      <w:outlineLvl w:val="0"/>
    </w:pPr>
    <w:rPr>
      <w:b/>
      <w:caps/>
    </w:rPr>
  </w:style>
  <w:style w:type="paragraph" w:customStyle="1" w:styleId="-">
    <w:name w:val="Рисунок № -"/>
    <w:basedOn w:val="Normal"/>
    <w:next w:val="Normal"/>
    <w:autoRedefine/>
    <w:qFormat/>
    <w:rsid w:val="00972388"/>
    <w:pPr>
      <w:numPr>
        <w:ilvl w:val="3"/>
        <w:numId w:val="1"/>
      </w:numPr>
      <w:spacing w:after="360"/>
      <w:jc w:val="center"/>
    </w:pPr>
    <w:rPr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1535C3"/>
    <w:rPr>
      <w:rFonts w:ascii="Times New Roman" w:eastAsiaTheme="majorEastAsia" w:hAnsi="Times New Roman" w:cstheme="majorBidi"/>
      <w:b/>
      <w:bCs/>
      <w:caps/>
      <w:sz w:val="28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1">
    <w:name w:val="#.#."/>
    <w:basedOn w:val="a0"/>
    <w:next w:val="Normal"/>
    <w:qFormat/>
    <w:rsid w:val="00626608"/>
    <w:pPr>
      <w:keepNext/>
      <w:pageBreakBefore w:val="0"/>
      <w:numPr>
        <w:ilvl w:val="1"/>
      </w:numPr>
      <w:spacing w:before="320"/>
      <w:jc w:val="left"/>
      <w:outlineLvl w:val="1"/>
    </w:pPr>
    <w:rPr>
      <w:caps w:val="0"/>
    </w:rPr>
  </w:style>
  <w:style w:type="paragraph" w:customStyle="1" w:styleId="a2">
    <w:name w:val="#.#.#"/>
    <w:basedOn w:val="a1"/>
    <w:next w:val="Normal"/>
    <w:rsid w:val="006266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3F02"/>
    <w:pPr>
      <w:tabs>
        <w:tab w:val="left" w:pos="880"/>
        <w:tab w:val="right" w:leader="dot" w:pos="9922"/>
      </w:tabs>
      <w:ind w:left="221" w:firstLine="0"/>
      <w:contextualSpacing w:val="0"/>
      <w:jc w:val="left"/>
    </w:pPr>
    <w:rPr>
      <w:rFonts w:eastAsiaTheme="minorEastAsia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3F02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13F02"/>
    <w:pPr>
      <w:tabs>
        <w:tab w:val="left" w:pos="1320"/>
        <w:tab w:val="right" w:leader="dot" w:pos="9922"/>
      </w:tabs>
      <w:ind w:left="442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F769D0"/>
    <w:pPr>
      <w:numPr>
        <w:numId w:val="13"/>
      </w:numPr>
    </w:pPr>
  </w:style>
  <w:style w:type="paragraph" w:customStyle="1" w:styleId="a5">
    <w:name w:val="Код"/>
    <w:basedOn w:val="Normal"/>
    <w:next w:val="Normal"/>
    <w:qFormat/>
    <w:rsid w:val="00152461"/>
    <w:pPr>
      <w:tabs>
        <w:tab w:val="left" w:pos="360"/>
      </w:tabs>
      <w:spacing w:before="360" w:after="360" w:line="240" w:lineRule="auto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6">
    <w:name w:val="Рисунок"/>
    <w:basedOn w:val="Normal"/>
    <w:next w:val="-"/>
    <w:link w:val="a7"/>
    <w:qFormat/>
    <w:rsid w:val="00FC7028"/>
    <w:pPr>
      <w:keepNext/>
      <w:spacing w:before="360"/>
      <w:ind w:firstLine="0"/>
      <w:jc w:val="center"/>
    </w:pPr>
    <w:rPr>
      <w:noProof/>
      <w:lang w:val="en-US"/>
    </w:rPr>
  </w:style>
  <w:style w:type="character" w:customStyle="1" w:styleId="a7">
    <w:name w:val="Рисунок Знак"/>
    <w:basedOn w:val="DefaultParagraphFont"/>
    <w:link w:val="a6"/>
    <w:rsid w:val="00FC7028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8">
    <w:name w:val="Зміст"/>
    <w:basedOn w:val="Normal"/>
    <w:link w:val="a9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9">
    <w:name w:val="Зміст Знак"/>
    <w:basedOn w:val="DefaultParagraphFont"/>
    <w:link w:val="a8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Heading">
    <w:name w:val="Додаток Heading"/>
    <w:basedOn w:val="ListParagraph"/>
    <w:next w:val="Normal"/>
    <w:link w:val="HeadingChar"/>
    <w:autoRedefine/>
    <w:qFormat/>
    <w:rsid w:val="002555DF"/>
    <w:pPr>
      <w:spacing w:after="320"/>
      <w:ind w:left="0" w:firstLine="0"/>
      <w:jc w:val="center"/>
      <w:outlineLvl w:val="0"/>
    </w:pPr>
    <w:rPr>
      <w:b/>
      <w:caps/>
    </w:rPr>
  </w:style>
  <w:style w:type="character" w:customStyle="1" w:styleId="HeadingChar">
    <w:name w:val="Додаток Heading Char"/>
    <w:basedOn w:val="DefaultParagraphFont"/>
    <w:link w:val="Heading"/>
    <w:rsid w:val="002555DF"/>
    <w:rPr>
      <w:rFonts w:ascii="Times New Roman" w:hAnsi="Times New Roman"/>
      <w:b/>
      <w:caps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  <w:style w:type="paragraph" w:customStyle="1" w:styleId="aa">
    <w:name w:val="аббревиатуры"/>
    <w:basedOn w:val="Normal"/>
    <w:link w:val="ab"/>
    <w:qFormat/>
    <w:rsid w:val="005E1737"/>
    <w:pPr>
      <w:ind w:firstLine="0"/>
    </w:pPr>
    <w:rPr>
      <w:lang w:val="en-US"/>
    </w:rPr>
  </w:style>
  <w:style w:type="paragraph" w:styleId="Date">
    <w:name w:val="Date"/>
    <w:basedOn w:val="Normal"/>
    <w:next w:val="Normal"/>
    <w:link w:val="DateChar"/>
    <w:uiPriority w:val="99"/>
    <w:unhideWhenUsed/>
    <w:rsid w:val="00E23BC5"/>
  </w:style>
  <w:style w:type="character" w:customStyle="1" w:styleId="ab">
    <w:name w:val="аббревиатуры Знак"/>
    <w:basedOn w:val="DefaultParagraphFont"/>
    <w:link w:val="aa"/>
    <w:rsid w:val="005E1737"/>
    <w:rPr>
      <w:rFonts w:ascii="Times New Roman" w:hAnsi="Times New Roman"/>
      <w:sz w:val="28"/>
    </w:rPr>
  </w:style>
  <w:style w:type="character" w:customStyle="1" w:styleId="DateChar">
    <w:name w:val="Date Char"/>
    <w:basedOn w:val="DefaultParagraphFont"/>
    <w:link w:val="Date"/>
    <w:uiPriority w:val="99"/>
    <w:rsid w:val="00E23BC5"/>
    <w:rPr>
      <w:rFonts w:ascii="Times New Roman" w:hAnsi="Times New Roman"/>
      <w:sz w:val="28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651E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uk-U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25311"/>
    <w:rPr>
      <w:rFonts w:asciiTheme="majorHAnsi" w:eastAsiaTheme="majorEastAsia" w:hAnsiTheme="majorHAnsi" w:cstheme="majorBidi"/>
      <w:color w:val="365F91" w:themeColor="accent1" w:themeShade="BF"/>
      <w:sz w:val="28"/>
      <w:lang w:val="uk-UA"/>
    </w:rPr>
  </w:style>
  <w:style w:type="paragraph" w:customStyle="1" w:styleId="a3">
    <w:name w:val="Додаток"/>
    <w:basedOn w:val="a0"/>
    <w:link w:val="Char0"/>
    <w:qFormat/>
    <w:rsid w:val="00BA533B"/>
    <w:pPr>
      <w:numPr>
        <w:ilvl w:val="4"/>
      </w:numPr>
      <w:jc w:val="right"/>
    </w:pPr>
    <w:rPr>
      <w:caps w:val="0"/>
    </w:rPr>
  </w:style>
  <w:style w:type="paragraph" w:customStyle="1" w:styleId="a4">
    <w:name w:val="Продовж додатку"/>
    <w:basedOn w:val="a3"/>
    <w:link w:val="Char1"/>
    <w:autoRedefine/>
    <w:qFormat/>
    <w:rsid w:val="00493C90"/>
    <w:pPr>
      <w:numPr>
        <w:ilvl w:val="5"/>
      </w:numPr>
    </w:pPr>
  </w:style>
  <w:style w:type="character" w:customStyle="1" w:styleId="Char">
    <w:name w:val="# Char"/>
    <w:basedOn w:val="DefaultParagraphFont"/>
    <w:link w:val="a0"/>
    <w:rsid w:val="00EC477A"/>
    <w:rPr>
      <w:rFonts w:ascii="Times New Roman" w:hAnsi="Times New Roman"/>
      <w:b/>
      <w:caps/>
      <w:sz w:val="28"/>
      <w:lang w:val="uk-UA"/>
    </w:rPr>
  </w:style>
  <w:style w:type="character" w:customStyle="1" w:styleId="Char0">
    <w:name w:val="Додаток Char"/>
    <w:basedOn w:val="Char"/>
    <w:link w:val="a3"/>
    <w:rsid w:val="00BA533B"/>
    <w:rPr>
      <w:rFonts w:ascii="Times New Roman" w:hAnsi="Times New Roman"/>
      <w:b/>
      <w:caps w:val="0"/>
      <w:sz w:val="28"/>
      <w:lang w:val="uk-UA"/>
    </w:rPr>
  </w:style>
  <w:style w:type="character" w:customStyle="1" w:styleId="Char1">
    <w:name w:val="Продовж додатку Char"/>
    <w:basedOn w:val="Char0"/>
    <w:link w:val="a4"/>
    <w:rsid w:val="00493C90"/>
    <w:rPr>
      <w:rFonts w:ascii="Times New Roman" w:hAnsi="Times New Roman"/>
      <w:b/>
      <w:caps w:val="0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2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3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9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8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6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jpeg"/><Relationship Id="rId21" Type="http://schemas.openxmlformats.org/officeDocument/2006/relationships/image" Target="media/image9.emf"/><Relationship Id="rId34" Type="http://schemas.openxmlformats.org/officeDocument/2006/relationships/image" Target="media/image21.jpeg"/><Relationship Id="rId42" Type="http://schemas.openxmlformats.org/officeDocument/2006/relationships/image" Target="media/image29.png"/><Relationship Id="rId47" Type="http://schemas.openxmlformats.org/officeDocument/2006/relationships/header" Target="header6.xml"/><Relationship Id="rId50" Type="http://schemas.openxmlformats.org/officeDocument/2006/relationships/header" Target="header9.xml"/><Relationship Id="rId55" Type="http://schemas.openxmlformats.org/officeDocument/2006/relationships/header" Target="header14.xml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header" Target="header13.xm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header" Target="header4.xml"/><Relationship Id="rId53" Type="http://schemas.openxmlformats.org/officeDocument/2006/relationships/header" Target="header12.xml"/><Relationship Id="rId58" Type="http://schemas.openxmlformats.org/officeDocument/2006/relationships/header" Target="header17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header" Target="header8.xml"/><Relationship Id="rId57" Type="http://schemas.openxmlformats.org/officeDocument/2006/relationships/header" Target="header16.xml"/><Relationship Id="rId61" Type="http://schemas.openxmlformats.org/officeDocument/2006/relationships/header" Target="header20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8.png"/><Relationship Id="rId44" Type="http://schemas.openxmlformats.org/officeDocument/2006/relationships/hyperlink" Target="https://github.com/RasAlhague/MDRV" TargetMode="External"/><Relationship Id="rId52" Type="http://schemas.openxmlformats.org/officeDocument/2006/relationships/header" Target="header11.xml"/><Relationship Id="rId60" Type="http://schemas.openxmlformats.org/officeDocument/2006/relationships/header" Target="header19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Microsoft_Visio_2003-2010_Drawing1.vsd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header" Target="header7.xml"/><Relationship Id="rId56" Type="http://schemas.openxmlformats.org/officeDocument/2006/relationships/header" Target="header15.xml"/><Relationship Id="rId8" Type="http://schemas.openxmlformats.org/officeDocument/2006/relationships/header" Target="header1.xml"/><Relationship Id="rId51" Type="http://schemas.openxmlformats.org/officeDocument/2006/relationships/header" Target="header10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6.jpeg"/><Relationship Id="rId25" Type="http://schemas.openxmlformats.org/officeDocument/2006/relationships/image" Target="media/image12.png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46" Type="http://schemas.openxmlformats.org/officeDocument/2006/relationships/header" Target="header5.xml"/><Relationship Id="rId59" Type="http://schemas.openxmlformats.org/officeDocument/2006/relationships/header" Target="header18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5944C-B2C9-400E-8D08-90F12AF6C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9</TotalTime>
  <Pages>91</Pages>
  <Words>67677</Words>
  <Characters>38576</Characters>
  <Application>Microsoft Office Word</Application>
  <DocSecurity>0</DocSecurity>
  <Lines>321</Lines>
  <Paragraphs>2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617</cp:revision>
  <cp:lastPrinted>2015-06-16T16:43:00Z</cp:lastPrinted>
  <dcterms:created xsi:type="dcterms:W3CDTF">2014-12-23T05:14:00Z</dcterms:created>
  <dcterms:modified xsi:type="dcterms:W3CDTF">2015-06-16T16:50:00Z</dcterms:modified>
</cp:coreProperties>
</file>